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6998" w:rsidRDefault="00F427F6" w:rsidP="00EF6998">
      <w:pPr>
        <w:adjustRightInd w:val="0"/>
        <w:snapToGrid w:val="0"/>
        <w:rPr>
          <w:rFonts w:ascii="黑体" w:eastAsia="黑体"/>
          <w:b/>
          <w:sz w:val="36"/>
          <w:szCs w:val="36"/>
        </w:rPr>
      </w:pPr>
      <w:r>
        <w:rPr>
          <w:rFonts w:ascii="宋体" w:hAnsi="宋体" w:cs="宋体"/>
          <w:kern w:val="0"/>
          <w:sz w:val="24"/>
        </w:rPr>
        <w:pict>
          <v:group id="_x0000_s1229" style="position:absolute;left:0;text-align:left;margin-left:351pt;margin-top:7.8pt;width:128.35pt;height:23.8pt;z-index:251660288" coordorigin="2352,4130" coordsize="2399,459">
            <o:lock v:ext="edit" aspectratio="t"/>
            <v:shape id="_x0000_s1230" style="position:absolute;left:2352;top:4152;width:406;height:427" coordsize="2884,2937" o:userdrawn="t" path="m2884,2937r-785,l747,921r,2016l,2937,,,976,,2137,1682,2137,r747,l2884,2937xe" fillcolor="#024182" stroked="f">
              <v:path arrowok="t"/>
              <o:lock v:ext="edit" aspectratio="t"/>
            </v:shape>
            <v:shape id="_x0000_s1231" style="position:absolute;left:2788;top:4248;width:358;height:339" coordsize="2532,2344" o:userdrawn="t"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arrowok="t"/>
              <o:lock v:ext="edit" aspectratio="t" verticies="t"/>
            </v:shape>
            <v:shape id="_x0000_s1232" style="position:absolute;left:3173;top:4256;width:338;height:331" coordsize="2397,2282" o:userdrawn="t"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arrowok="t"/>
              <o:lock v:ext="edit" aspectratio="t"/>
            </v:shape>
            <v:shape id="_x0000_s1233" style="position:absolute;left:3541;top:4248;width:316;height:339" coordsize="2241,2339" o:userdrawn="t"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arrowok="t"/>
              <o:lock v:ext="edit" aspectratio="t"/>
            </v:shape>
            <v:shape id="_x0000_s1234" style="position:absolute;left:3878;top:4248;width:370;height:341" coordsize="2624,2356" o:userdrawn="t"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arrowok="t"/>
              <o:lock v:ext="edit" aspectratio="t" verticies="t"/>
            </v:shape>
            <v:shape id="_x0000_s1235" style="position:absolute;left:4263;top:4130;width:488;height:455" coordsize="3469,3131" o:userdrawn="t"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arrowok="t"/>
              <o:lock v:ext="edit" aspectratio="t"/>
            </v:shape>
          </v:group>
        </w:pict>
      </w:r>
      <w:r w:rsidR="00EF6998">
        <w:rPr>
          <w:rFonts w:ascii="黑体" w:eastAsia="黑体" w:hint="eastAsia"/>
          <w:b/>
          <w:sz w:val="36"/>
          <w:szCs w:val="36"/>
        </w:rPr>
        <w:t>密级：秘密</w:t>
      </w:r>
    </w:p>
    <w:p w:rsidR="00EF6998" w:rsidRPr="00432E5D" w:rsidRDefault="00EF6998" w:rsidP="00EF6998">
      <w:pPr>
        <w:adjustRightInd w:val="0"/>
        <w:snapToGrid w:val="0"/>
        <w:rPr>
          <w:rFonts w:eastAsia="楷体_GB2312"/>
          <w:sz w:val="28"/>
        </w:rPr>
      </w:pPr>
      <w:r>
        <w:rPr>
          <w:rFonts w:eastAsia="楷体_GB2312" w:hint="eastAsia"/>
          <w:sz w:val="28"/>
        </w:rPr>
        <w:t>文件编号：</w:t>
      </w:r>
      <w:r>
        <w:rPr>
          <w:rFonts w:eastAsia="楷体_GB2312"/>
          <w:sz w:val="28"/>
        </w:rPr>
        <w:t>D0</w:t>
      </w:r>
      <w:r>
        <w:rPr>
          <w:rFonts w:eastAsia="楷体_GB2312" w:hint="eastAsia"/>
          <w:sz w:val="28"/>
        </w:rPr>
        <w:t>0</w:t>
      </w:r>
      <w:r w:rsidRPr="00432E5D">
        <w:rPr>
          <w:rFonts w:eastAsia="楷体_GB2312"/>
          <w:sz w:val="28"/>
        </w:rPr>
        <w:t>-</w:t>
      </w:r>
      <w:r>
        <w:rPr>
          <w:rFonts w:eastAsia="楷体_GB2312" w:hint="eastAsia"/>
          <w:sz w:val="28"/>
        </w:rPr>
        <w:t>000000</w:t>
      </w: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jc w:val="center"/>
        <w:rPr>
          <w:rFonts w:eastAsia="楷体_GB2312"/>
          <w:sz w:val="84"/>
          <w:szCs w:val="84"/>
        </w:rPr>
      </w:pPr>
      <w:r>
        <w:rPr>
          <w:rFonts w:eastAsia="楷体_GB2312" w:hint="eastAsia"/>
          <w:sz w:val="84"/>
          <w:szCs w:val="84"/>
        </w:rPr>
        <w:t>需求规约</w:t>
      </w:r>
    </w:p>
    <w:p w:rsidR="00EF6998" w:rsidRDefault="00EF6998" w:rsidP="00EF6998">
      <w:pPr>
        <w:adjustRightInd w:val="0"/>
        <w:snapToGrid w:val="0"/>
        <w:jc w:val="center"/>
        <w:rPr>
          <w:rFonts w:ascii="楷体_GB2312" w:eastAsia="楷体_GB2312" w:hAnsi="Arial"/>
          <w:b/>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Pr="00CF71AF"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EF6998" w:rsidP="00EF6998">
      <w:pPr>
        <w:adjustRightInd w:val="0"/>
        <w:snapToGrid w:val="0"/>
        <w:rPr>
          <w:sz w:val="28"/>
        </w:rPr>
      </w:pPr>
    </w:p>
    <w:p w:rsidR="00EF6998" w:rsidRDefault="00A25DB2" w:rsidP="00EF6998">
      <w:pPr>
        <w:autoSpaceDE w:val="0"/>
        <w:autoSpaceDN w:val="0"/>
        <w:adjustRightInd w:val="0"/>
        <w:jc w:val="center"/>
        <w:rPr>
          <w:rFonts w:ascii="黑体" w:eastAsia="黑体"/>
          <w:sz w:val="30"/>
          <w:szCs w:val="30"/>
        </w:rPr>
      </w:pPr>
      <w:r>
        <w:rPr>
          <w:rFonts w:ascii="黑体" w:eastAsia="黑体" w:hint="eastAsia"/>
          <w:sz w:val="30"/>
          <w:szCs w:val="30"/>
        </w:rPr>
        <w:t>作者：薯仔大亨小组</w:t>
      </w:r>
    </w:p>
    <w:p w:rsidR="00EF6998" w:rsidRDefault="00A25DB2" w:rsidP="00EF6998">
      <w:pPr>
        <w:jc w:val="center"/>
        <w:rPr>
          <w:rFonts w:ascii="黑体" w:eastAsia="黑体"/>
          <w:b/>
          <w:bCs/>
          <w:sz w:val="30"/>
          <w:szCs w:val="30"/>
        </w:rPr>
      </w:pPr>
      <w:r>
        <w:rPr>
          <w:rFonts w:ascii="黑体" w:eastAsia="黑体" w:hint="eastAsia"/>
          <w:b/>
          <w:bCs/>
          <w:sz w:val="30"/>
          <w:szCs w:val="30"/>
        </w:rPr>
        <w:t xml:space="preserve">  日期：2018年6月25日</w:t>
      </w:r>
    </w:p>
    <w:p w:rsidR="00B12D8A" w:rsidRDefault="00F427F6" w:rsidP="00B12D8A">
      <w:pPr>
        <w:ind w:leftChars="1" w:left="2" w:rightChars="2" w:right="4"/>
        <w:jc w:val="center"/>
      </w:pPr>
      <w:r>
        <w:rPr>
          <w:noProof/>
        </w:rPr>
        <w:pict>
          <v:shapetype id="_x0000_t202" coordsize="21600,21600" o:spt="202" path="m,l,21600r21600,l21600,xe">
            <v:stroke joinstyle="miter"/>
            <v:path gradientshapeok="t" o:connecttype="rect"/>
          </v:shapetype>
          <v:shape id="_x0000_s1227" type="#_x0000_t202" style="position:absolute;left:0;text-align:left;margin-left:-10.4pt;margin-top:384.3pt;width:457.6pt;height:69.6pt;z-index:251658240;mso-position-vertical-relative:page" filled="f" stroked="f">
            <v:textbox style="mso-next-textbox:#_x0000_s1227;mso-fit-shape-to-text:t">
              <w:txbxContent>
                <w:p w:rsidR="005520AE" w:rsidRPr="00EE799C" w:rsidRDefault="00986BD7" w:rsidP="00B12D8A">
                  <w:pPr>
                    <w:jc w:val="center"/>
                    <w:rPr>
                      <w:rFonts w:eastAsia="黑体"/>
                      <w:b/>
                      <w:color w:val="333333"/>
                      <w:sz w:val="48"/>
                      <w:szCs w:val="48"/>
                    </w:rPr>
                  </w:pPr>
                  <w:r>
                    <w:rPr>
                      <w:rFonts w:eastAsia="黑体" w:hint="eastAsia"/>
                      <w:b/>
                      <w:color w:val="333333"/>
                      <w:sz w:val="48"/>
                      <w:szCs w:val="48"/>
                    </w:rPr>
                    <w:t xml:space="preserve">    </w:t>
                  </w:r>
                  <w:r w:rsidRPr="00986BD7">
                    <w:rPr>
                      <w:rFonts w:eastAsia="黑体" w:hint="eastAsia"/>
                      <w:b/>
                      <w:color w:val="333333"/>
                      <w:sz w:val="48"/>
                      <w:szCs w:val="48"/>
                    </w:rPr>
                    <w:t>东</w:t>
                  </w:r>
                  <w:proofErr w:type="gramStart"/>
                  <w:r w:rsidRPr="00986BD7">
                    <w:rPr>
                      <w:rFonts w:eastAsia="黑体" w:hint="eastAsia"/>
                      <w:b/>
                      <w:color w:val="333333"/>
                      <w:sz w:val="48"/>
                      <w:szCs w:val="48"/>
                    </w:rPr>
                    <w:t>软客户</w:t>
                  </w:r>
                  <w:proofErr w:type="gramEnd"/>
                  <w:r w:rsidRPr="00986BD7">
                    <w:rPr>
                      <w:rFonts w:eastAsia="黑体" w:hint="eastAsia"/>
                      <w:b/>
                      <w:color w:val="333333"/>
                      <w:sz w:val="48"/>
                      <w:szCs w:val="48"/>
                    </w:rPr>
                    <w:t>关系管理系统</w:t>
                  </w:r>
                </w:p>
              </w:txbxContent>
            </v:textbox>
            <w10:wrap anchory="page"/>
          </v:shape>
        </w:pict>
      </w:r>
    </w:p>
    <w:p w:rsidR="00B12D8A" w:rsidRDefault="00B12D8A" w:rsidP="00B12D8A">
      <w:pPr>
        <w:rPr>
          <w:rFonts w:ascii="仿宋_GB2312" w:eastAsia="仿宋_GB2312"/>
        </w:rPr>
      </w:pPr>
    </w:p>
    <w:p w:rsidR="0051336D" w:rsidRDefault="00F427F6">
      <w:pPr>
        <w:pStyle w:val="aa"/>
        <w:rPr>
          <w:szCs w:val="24"/>
        </w:rPr>
        <w:sectPr w:rsidR="0051336D" w:rsidSect="00A11715">
          <w:headerReference w:type="default" r:id="rId8"/>
          <w:footerReference w:type="first" r:id="rId9"/>
          <w:pgSz w:w="11906" w:h="16838" w:code="9"/>
          <w:pgMar w:top="1134" w:right="851" w:bottom="1134" w:left="1418" w:header="737" w:footer="737" w:gutter="0"/>
          <w:cols w:space="425"/>
          <w:titlePg/>
          <w:docGrid w:type="linesAndChars" w:linePitch="312"/>
        </w:sectPr>
      </w:pPr>
      <w:r>
        <w:rPr>
          <w:noProof/>
          <w:szCs w:val="24"/>
        </w:rPr>
        <w:pict>
          <v:shape id="_x0000_s1225" type="#_x0000_t202" style="position:absolute;left:0;text-align:left;margin-left:0;margin-top:639.6pt;width:478.4pt;height:64.8pt;z-index:251656192" filled="f" stroked="f">
            <v:textbox style="mso-next-textbox:#_x0000_s1225" inset="0,0,0,0">
              <w:txbxContent>
                <w:p w:rsidR="005520AE" w:rsidRPr="00C36E6B" w:rsidRDefault="005520AE" w:rsidP="00C36E6B">
                  <w:pPr>
                    <w:rPr>
                      <w:szCs w:val="30"/>
                    </w:rPr>
                  </w:pPr>
                </w:p>
              </w:txbxContent>
            </v:textbox>
          </v:shape>
        </w:pict>
      </w:r>
    </w:p>
    <w:p w:rsidR="00E65C30" w:rsidRPr="00AE0FA6" w:rsidRDefault="00E65C30" w:rsidP="00E65C30">
      <w:pPr>
        <w:jc w:val="center"/>
        <w:rPr>
          <w:rFonts w:ascii="Frutiger LT 55 Roman" w:eastAsia="黑体" w:hAnsi="Frutiger LT 55 Roman"/>
          <w:b/>
          <w:sz w:val="32"/>
        </w:rPr>
      </w:pPr>
      <w:r w:rsidRPr="00AE0FA6">
        <w:rPr>
          <w:rFonts w:ascii="Frutiger LT 55 Roman" w:eastAsia="黑体" w:hAnsi="Frutiger LT 55 Roman"/>
          <w:b/>
          <w:sz w:val="32"/>
        </w:rPr>
        <w:lastRenderedPageBreak/>
        <w:t>更改履历</w:t>
      </w:r>
    </w:p>
    <w:p w:rsidR="00E65C30" w:rsidRPr="00AE0FA6" w:rsidRDefault="00E65C30" w:rsidP="00E65C30">
      <w:pPr>
        <w:jc w:val="center"/>
        <w:rPr>
          <w:rFonts w:ascii="Frutiger LT 55 Roman" w:eastAsia="黑体" w:hAnsi="Frutiger LT 55 Roman"/>
          <w:sz w:val="24"/>
        </w:rPr>
      </w:pPr>
    </w:p>
    <w:tbl>
      <w:tblPr>
        <w:tblW w:w="5000" w:type="pct"/>
        <w:tblLook w:val="0000" w:firstRow="0" w:lastRow="0" w:firstColumn="0" w:lastColumn="0" w:noHBand="0" w:noVBand="0"/>
      </w:tblPr>
      <w:tblGrid>
        <w:gridCol w:w="886"/>
        <w:gridCol w:w="1183"/>
        <w:gridCol w:w="1183"/>
        <w:gridCol w:w="1167"/>
        <w:gridCol w:w="1456"/>
        <w:gridCol w:w="926"/>
        <w:gridCol w:w="3052"/>
      </w:tblGrid>
      <w:tr w:rsidR="00E65C30" w:rsidRPr="00325BA4" w:rsidTr="00940E0B">
        <w:trPr>
          <w:trHeight w:val="400"/>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序号</w:t>
            </w:r>
          </w:p>
        </w:tc>
        <w:tc>
          <w:tcPr>
            <w:tcW w:w="600" w:type="pct"/>
            <w:tcBorders>
              <w:top w:val="single" w:sz="4" w:space="0" w:color="auto"/>
              <w:left w:val="nil"/>
              <w:bottom w:val="single" w:sz="4" w:space="0" w:color="auto"/>
              <w:right w:val="single" w:sz="4" w:space="0" w:color="auto"/>
            </w:tcBorders>
            <w:shd w:val="clear" w:color="auto" w:fill="auto"/>
            <w:vAlign w:val="center"/>
          </w:tcPr>
          <w:p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版本</w:t>
            </w:r>
          </w:p>
        </w:tc>
        <w:tc>
          <w:tcPr>
            <w:tcW w:w="600" w:type="pct"/>
            <w:tcBorders>
              <w:top w:val="single" w:sz="4" w:space="0" w:color="auto"/>
              <w:left w:val="nil"/>
              <w:bottom w:val="single" w:sz="4" w:space="0" w:color="auto"/>
              <w:right w:val="single" w:sz="4" w:space="0" w:color="auto"/>
            </w:tcBorders>
            <w:shd w:val="clear" w:color="auto" w:fill="auto"/>
            <w:vAlign w:val="center"/>
          </w:tcPr>
          <w:p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更改时间</w:t>
            </w:r>
          </w:p>
        </w:tc>
        <w:tc>
          <w:tcPr>
            <w:tcW w:w="592" w:type="pct"/>
            <w:tcBorders>
              <w:top w:val="single" w:sz="4" w:space="0" w:color="auto"/>
              <w:left w:val="nil"/>
              <w:bottom w:val="single" w:sz="4" w:space="0" w:color="auto"/>
              <w:right w:val="single" w:sz="4" w:space="0" w:color="auto"/>
            </w:tcBorders>
            <w:shd w:val="clear" w:color="auto" w:fill="auto"/>
            <w:vAlign w:val="center"/>
          </w:tcPr>
          <w:p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hint="eastAsia"/>
                <w:kern w:val="0"/>
                <w:sz w:val="20"/>
                <w:szCs w:val="20"/>
              </w:rPr>
              <w:t>更改人</w:t>
            </w:r>
          </w:p>
        </w:tc>
        <w:tc>
          <w:tcPr>
            <w:tcW w:w="739" w:type="pct"/>
            <w:tcBorders>
              <w:top w:val="single" w:sz="4" w:space="0" w:color="auto"/>
              <w:left w:val="nil"/>
              <w:bottom w:val="single" w:sz="4" w:space="0" w:color="auto"/>
              <w:right w:val="single" w:sz="4" w:space="0" w:color="auto"/>
            </w:tcBorders>
            <w:shd w:val="clear" w:color="auto" w:fill="auto"/>
            <w:vAlign w:val="center"/>
          </w:tcPr>
          <w:p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更改章节</w:t>
            </w:r>
          </w:p>
        </w:tc>
        <w:tc>
          <w:tcPr>
            <w:tcW w:w="470" w:type="pct"/>
            <w:tcBorders>
              <w:top w:val="single" w:sz="4" w:space="0" w:color="auto"/>
              <w:left w:val="nil"/>
              <w:bottom w:val="single" w:sz="4" w:space="0" w:color="auto"/>
              <w:right w:val="single" w:sz="4" w:space="0" w:color="auto"/>
            </w:tcBorders>
            <w:shd w:val="clear" w:color="auto" w:fill="auto"/>
            <w:vAlign w:val="center"/>
          </w:tcPr>
          <w:p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状态</w:t>
            </w:r>
          </w:p>
        </w:tc>
        <w:tc>
          <w:tcPr>
            <w:tcW w:w="1549" w:type="pct"/>
            <w:tcBorders>
              <w:top w:val="single" w:sz="4" w:space="0" w:color="auto"/>
              <w:left w:val="nil"/>
              <w:bottom w:val="single" w:sz="4" w:space="0" w:color="auto"/>
              <w:right w:val="single" w:sz="4" w:space="0" w:color="auto"/>
            </w:tcBorders>
            <w:shd w:val="clear" w:color="auto" w:fill="auto"/>
            <w:vAlign w:val="center"/>
          </w:tcPr>
          <w:p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更改描述</w:t>
            </w:r>
          </w:p>
        </w:tc>
      </w:tr>
      <w:tr w:rsidR="00E65C30" w:rsidRPr="00325BA4" w:rsidTr="00940E0B">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rsidR="00E65C30" w:rsidRPr="00325BA4" w:rsidRDefault="00E65C30" w:rsidP="001D29D4">
            <w:pPr>
              <w:widowControl/>
              <w:jc w:val="center"/>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rsidR="00E65C30" w:rsidRPr="00325BA4" w:rsidRDefault="00E65C30" w:rsidP="001D29D4">
            <w:pPr>
              <w:widowControl/>
              <w:jc w:val="center"/>
              <w:rPr>
                <w:rFonts w:asciiTheme="minorEastAsia" w:eastAsiaTheme="minorEastAsia" w:hAnsiTheme="minorEastAsia" w:cs="宋体"/>
                <w:kern w:val="0"/>
                <w:sz w:val="20"/>
                <w:szCs w:val="20"/>
              </w:rPr>
            </w:pPr>
          </w:p>
        </w:tc>
        <w:tc>
          <w:tcPr>
            <w:tcW w:w="592"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c>
          <w:tcPr>
            <w:tcW w:w="739"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center"/>
              <w:rPr>
                <w:rFonts w:asciiTheme="minorEastAsia" w:eastAsiaTheme="minorEastAsia" w:hAnsiTheme="minorEastAsia" w:cs="宋体"/>
                <w:kern w:val="0"/>
                <w:sz w:val="20"/>
                <w:szCs w:val="20"/>
              </w:rPr>
            </w:pPr>
          </w:p>
        </w:tc>
        <w:tc>
          <w:tcPr>
            <w:tcW w:w="470"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c>
          <w:tcPr>
            <w:tcW w:w="1549"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r>
      <w:tr w:rsidR="00E65C30" w:rsidRPr="00325BA4" w:rsidTr="00940E0B">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rsidR="00E65C30" w:rsidRPr="00325BA4" w:rsidRDefault="00E65C30" w:rsidP="000D19C6">
            <w:pPr>
              <w:widowControl/>
              <w:jc w:val="center"/>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rsidR="00E65C30" w:rsidRPr="00325BA4" w:rsidRDefault="00E65C30" w:rsidP="000D19C6">
            <w:pPr>
              <w:widowControl/>
              <w:jc w:val="center"/>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rsidR="00E65C30" w:rsidRPr="00325BA4" w:rsidRDefault="00E65C30" w:rsidP="000D19C6">
            <w:pPr>
              <w:widowControl/>
              <w:jc w:val="center"/>
              <w:rPr>
                <w:rFonts w:asciiTheme="minorEastAsia" w:eastAsiaTheme="minorEastAsia" w:hAnsiTheme="minorEastAsia" w:cs="宋体"/>
                <w:kern w:val="0"/>
                <w:sz w:val="20"/>
                <w:szCs w:val="20"/>
              </w:rPr>
            </w:pPr>
          </w:p>
        </w:tc>
        <w:tc>
          <w:tcPr>
            <w:tcW w:w="592" w:type="pct"/>
            <w:tcBorders>
              <w:top w:val="nil"/>
              <w:left w:val="nil"/>
              <w:bottom w:val="single" w:sz="4" w:space="0" w:color="auto"/>
              <w:right w:val="single" w:sz="4" w:space="0" w:color="auto"/>
            </w:tcBorders>
            <w:shd w:val="clear" w:color="auto" w:fill="auto"/>
            <w:vAlign w:val="center"/>
          </w:tcPr>
          <w:p w:rsidR="00E65C30" w:rsidRPr="00325BA4" w:rsidRDefault="00E65C30" w:rsidP="00E07076">
            <w:pPr>
              <w:widowControl/>
              <w:rPr>
                <w:rFonts w:asciiTheme="minorEastAsia" w:eastAsiaTheme="minorEastAsia" w:hAnsiTheme="minorEastAsia" w:cs="宋体"/>
                <w:kern w:val="0"/>
                <w:sz w:val="20"/>
                <w:szCs w:val="20"/>
              </w:rPr>
            </w:pPr>
          </w:p>
        </w:tc>
        <w:tc>
          <w:tcPr>
            <w:tcW w:w="739" w:type="pct"/>
            <w:tcBorders>
              <w:top w:val="nil"/>
              <w:left w:val="nil"/>
              <w:bottom w:val="single" w:sz="4" w:space="0" w:color="auto"/>
              <w:right w:val="single" w:sz="4" w:space="0" w:color="auto"/>
            </w:tcBorders>
            <w:shd w:val="clear" w:color="auto" w:fill="auto"/>
            <w:vAlign w:val="center"/>
          </w:tcPr>
          <w:p w:rsidR="00E65C30" w:rsidRPr="00325BA4" w:rsidRDefault="00E65C30" w:rsidP="000D19C6">
            <w:pPr>
              <w:widowControl/>
              <w:jc w:val="center"/>
              <w:rPr>
                <w:rFonts w:asciiTheme="minorEastAsia" w:eastAsiaTheme="minorEastAsia" w:hAnsiTheme="minorEastAsia" w:cs="宋体"/>
                <w:kern w:val="0"/>
                <w:sz w:val="20"/>
                <w:szCs w:val="20"/>
              </w:rPr>
            </w:pPr>
          </w:p>
        </w:tc>
        <w:tc>
          <w:tcPr>
            <w:tcW w:w="470" w:type="pct"/>
            <w:tcBorders>
              <w:top w:val="nil"/>
              <w:left w:val="nil"/>
              <w:bottom w:val="single" w:sz="4" w:space="0" w:color="auto"/>
              <w:right w:val="single" w:sz="4" w:space="0" w:color="auto"/>
            </w:tcBorders>
            <w:shd w:val="clear" w:color="auto" w:fill="auto"/>
            <w:vAlign w:val="center"/>
          </w:tcPr>
          <w:p w:rsidR="00E65C30" w:rsidRPr="00325BA4" w:rsidRDefault="00E65C30" w:rsidP="00E07076">
            <w:pPr>
              <w:widowControl/>
              <w:rPr>
                <w:rFonts w:asciiTheme="minorEastAsia" w:eastAsiaTheme="minorEastAsia" w:hAnsiTheme="minorEastAsia" w:cs="宋体"/>
                <w:kern w:val="0"/>
                <w:sz w:val="20"/>
                <w:szCs w:val="20"/>
              </w:rPr>
            </w:pPr>
          </w:p>
        </w:tc>
        <w:tc>
          <w:tcPr>
            <w:tcW w:w="1549" w:type="pct"/>
            <w:tcBorders>
              <w:top w:val="nil"/>
              <w:left w:val="nil"/>
              <w:bottom w:val="single" w:sz="4" w:space="0" w:color="auto"/>
              <w:right w:val="single" w:sz="4" w:space="0" w:color="auto"/>
            </w:tcBorders>
            <w:shd w:val="clear" w:color="auto" w:fill="auto"/>
            <w:vAlign w:val="center"/>
          </w:tcPr>
          <w:p w:rsidR="00E65C30" w:rsidRPr="00325BA4" w:rsidRDefault="00E65C30" w:rsidP="000D19C6">
            <w:pPr>
              <w:widowControl/>
              <w:jc w:val="center"/>
              <w:rPr>
                <w:rFonts w:asciiTheme="minorEastAsia" w:eastAsiaTheme="minorEastAsia" w:hAnsiTheme="minorEastAsia" w:cs="宋体"/>
                <w:kern w:val="0"/>
                <w:sz w:val="20"/>
                <w:szCs w:val="20"/>
              </w:rPr>
            </w:pPr>
          </w:p>
        </w:tc>
      </w:tr>
      <w:tr w:rsidR="00E65C30" w:rsidRPr="00325BA4" w:rsidTr="00940E0B">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c>
          <w:tcPr>
            <w:tcW w:w="592"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c>
          <w:tcPr>
            <w:tcW w:w="739"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center"/>
              <w:rPr>
                <w:rFonts w:asciiTheme="minorEastAsia" w:eastAsiaTheme="minorEastAsia" w:hAnsiTheme="minorEastAsia" w:cs="宋体"/>
                <w:kern w:val="0"/>
                <w:sz w:val="20"/>
                <w:szCs w:val="20"/>
              </w:rPr>
            </w:pPr>
          </w:p>
        </w:tc>
        <w:tc>
          <w:tcPr>
            <w:tcW w:w="470"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c>
          <w:tcPr>
            <w:tcW w:w="1549" w:type="pct"/>
            <w:tcBorders>
              <w:top w:val="nil"/>
              <w:left w:val="nil"/>
              <w:bottom w:val="single" w:sz="4" w:space="0" w:color="auto"/>
              <w:right w:val="single" w:sz="4" w:space="0" w:color="auto"/>
            </w:tcBorders>
            <w:shd w:val="clear" w:color="auto" w:fill="auto"/>
            <w:vAlign w:val="center"/>
          </w:tcPr>
          <w:p w:rsidR="00E65C30" w:rsidRPr="00325BA4" w:rsidRDefault="00E65C30" w:rsidP="00940E0B">
            <w:pPr>
              <w:widowControl/>
              <w:jc w:val="left"/>
              <w:rPr>
                <w:rFonts w:asciiTheme="minorEastAsia" w:eastAsiaTheme="minorEastAsia" w:hAnsiTheme="minorEastAsia" w:cs="宋体"/>
                <w:kern w:val="0"/>
                <w:sz w:val="20"/>
                <w:szCs w:val="20"/>
              </w:rPr>
            </w:pPr>
          </w:p>
        </w:tc>
      </w:tr>
    </w:tbl>
    <w:p w:rsidR="00E65C30" w:rsidRPr="00AE0FA6" w:rsidRDefault="00E65C30" w:rsidP="00E65C30">
      <w:pPr>
        <w:rPr>
          <w:rFonts w:ascii="Frutiger LT 55 Roman" w:hAnsi="Frutiger LT 55 Roman"/>
          <w:sz w:val="18"/>
        </w:rPr>
      </w:pPr>
      <w:r w:rsidRPr="00AE0FA6">
        <w:rPr>
          <w:rFonts w:ascii="Frutiger LT 55 Roman" w:hAnsi="Frutiger LT 55 Roman"/>
          <w:sz w:val="18"/>
        </w:rPr>
        <w:t>状态：新建、增加、修改、删除。</w:t>
      </w:r>
    </w:p>
    <w:p w:rsidR="00A722C5" w:rsidRDefault="00E65C30" w:rsidP="00A722C5">
      <w:pPr>
        <w:jc w:val="center"/>
      </w:pPr>
      <w:r>
        <w:rPr>
          <w:rFonts w:eastAsia="楷体_GB2312"/>
          <w:sz w:val="36"/>
        </w:rPr>
        <w:br w:type="page"/>
      </w:r>
    </w:p>
    <w:sdt>
      <w:sdtPr>
        <w:rPr>
          <w:rFonts w:ascii="Times New Roman" w:eastAsia="宋体" w:hAnsi="Times New Roman" w:cs="Times New Roman"/>
          <w:b w:val="0"/>
          <w:bCs w:val="0"/>
          <w:color w:val="auto"/>
          <w:kern w:val="2"/>
          <w:sz w:val="21"/>
          <w:szCs w:val="24"/>
          <w:lang w:val="zh-CN"/>
        </w:rPr>
        <w:id w:val="-600261952"/>
        <w:docPartObj>
          <w:docPartGallery w:val="Table of Contents"/>
          <w:docPartUnique/>
        </w:docPartObj>
      </w:sdtPr>
      <w:sdtEndPr/>
      <w:sdtContent>
        <w:p w:rsidR="00F73E19" w:rsidRDefault="00F73E19">
          <w:pPr>
            <w:pStyle w:val="TOC"/>
          </w:pPr>
          <w:r>
            <w:rPr>
              <w:lang w:val="zh-CN"/>
            </w:rPr>
            <w:t>目录</w:t>
          </w:r>
        </w:p>
        <w:p w:rsidR="00F73E19" w:rsidRDefault="00F73E19">
          <w:pPr>
            <w:pStyle w:val="15"/>
            <w:tabs>
              <w:tab w:val="left" w:pos="420"/>
              <w:tab w:val="right" w:leader="dot" w:pos="9627"/>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517727943" w:history="1">
            <w:r w:rsidRPr="001F3D45">
              <w:rPr>
                <w:rStyle w:val="af3"/>
                <w:noProof/>
              </w:rPr>
              <w:t>1</w:t>
            </w:r>
            <w:r>
              <w:rPr>
                <w:rFonts w:asciiTheme="minorHAnsi" w:eastAsiaTheme="minorEastAsia" w:hAnsiTheme="minorHAnsi" w:cstheme="minorBidi"/>
                <w:b w:val="0"/>
                <w:bCs w:val="0"/>
                <w:caps w:val="0"/>
                <w:noProof/>
                <w:sz w:val="21"/>
                <w:szCs w:val="22"/>
              </w:rPr>
              <w:tab/>
            </w:r>
            <w:r w:rsidRPr="001F3D45">
              <w:rPr>
                <w:rStyle w:val="af3"/>
                <w:noProof/>
              </w:rPr>
              <w:t>引言</w:t>
            </w:r>
            <w:r>
              <w:rPr>
                <w:noProof/>
                <w:webHidden/>
              </w:rPr>
              <w:tab/>
            </w:r>
            <w:r>
              <w:rPr>
                <w:noProof/>
                <w:webHidden/>
              </w:rPr>
              <w:fldChar w:fldCharType="begin"/>
            </w:r>
            <w:r>
              <w:rPr>
                <w:noProof/>
                <w:webHidden/>
              </w:rPr>
              <w:instrText xml:space="preserve"> PAGEREF _Toc517727943 \h </w:instrText>
            </w:r>
            <w:r>
              <w:rPr>
                <w:noProof/>
                <w:webHidden/>
              </w:rPr>
            </w:r>
            <w:r>
              <w:rPr>
                <w:noProof/>
                <w:webHidden/>
              </w:rPr>
              <w:fldChar w:fldCharType="separate"/>
            </w:r>
            <w:r>
              <w:rPr>
                <w:noProof/>
                <w:webHidden/>
              </w:rPr>
              <w:t>4</w:t>
            </w:r>
            <w:r>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44" w:history="1">
            <w:r w:rsidR="00F73E19" w:rsidRPr="001F3D45">
              <w:rPr>
                <w:rStyle w:val="af3"/>
                <w:noProof/>
              </w:rPr>
              <w:t>1.1</w:t>
            </w:r>
            <w:r w:rsidR="00F73E19">
              <w:rPr>
                <w:rFonts w:asciiTheme="minorHAnsi" w:eastAsiaTheme="minorEastAsia" w:hAnsiTheme="minorHAnsi" w:cstheme="minorBidi"/>
                <w:smallCaps w:val="0"/>
                <w:noProof/>
                <w:sz w:val="21"/>
                <w:szCs w:val="22"/>
              </w:rPr>
              <w:tab/>
            </w:r>
            <w:r w:rsidR="00F73E19" w:rsidRPr="001F3D45">
              <w:rPr>
                <w:rStyle w:val="af3"/>
                <w:noProof/>
              </w:rPr>
              <w:t>目的</w:t>
            </w:r>
            <w:r w:rsidR="00F73E19">
              <w:rPr>
                <w:noProof/>
                <w:webHidden/>
              </w:rPr>
              <w:tab/>
            </w:r>
            <w:r w:rsidR="00F73E19">
              <w:rPr>
                <w:noProof/>
                <w:webHidden/>
              </w:rPr>
              <w:fldChar w:fldCharType="begin"/>
            </w:r>
            <w:r w:rsidR="00F73E19">
              <w:rPr>
                <w:noProof/>
                <w:webHidden/>
              </w:rPr>
              <w:instrText xml:space="preserve"> PAGEREF _Toc517727944 \h </w:instrText>
            </w:r>
            <w:r w:rsidR="00F73E19">
              <w:rPr>
                <w:noProof/>
                <w:webHidden/>
              </w:rPr>
            </w:r>
            <w:r w:rsidR="00F73E19">
              <w:rPr>
                <w:noProof/>
                <w:webHidden/>
              </w:rPr>
              <w:fldChar w:fldCharType="separate"/>
            </w:r>
            <w:r w:rsidR="00F73E19">
              <w:rPr>
                <w:noProof/>
                <w:webHidden/>
              </w:rPr>
              <w:t>4</w:t>
            </w:r>
            <w:r w:rsidR="00F73E19">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45" w:history="1">
            <w:r w:rsidR="00F73E19" w:rsidRPr="001F3D45">
              <w:rPr>
                <w:rStyle w:val="af3"/>
                <w:noProof/>
              </w:rPr>
              <w:t>1.2</w:t>
            </w:r>
            <w:r w:rsidR="00F73E19">
              <w:rPr>
                <w:rFonts w:asciiTheme="minorHAnsi" w:eastAsiaTheme="minorEastAsia" w:hAnsiTheme="minorHAnsi" w:cstheme="minorBidi"/>
                <w:smallCaps w:val="0"/>
                <w:noProof/>
                <w:sz w:val="21"/>
                <w:szCs w:val="22"/>
              </w:rPr>
              <w:tab/>
            </w:r>
            <w:r w:rsidR="00F73E19" w:rsidRPr="001F3D45">
              <w:rPr>
                <w:rStyle w:val="af3"/>
                <w:noProof/>
              </w:rPr>
              <w:t>背景</w:t>
            </w:r>
            <w:r w:rsidR="00F73E19">
              <w:rPr>
                <w:noProof/>
                <w:webHidden/>
              </w:rPr>
              <w:tab/>
            </w:r>
            <w:r w:rsidR="00F73E19">
              <w:rPr>
                <w:noProof/>
                <w:webHidden/>
              </w:rPr>
              <w:fldChar w:fldCharType="begin"/>
            </w:r>
            <w:r w:rsidR="00F73E19">
              <w:rPr>
                <w:noProof/>
                <w:webHidden/>
              </w:rPr>
              <w:instrText xml:space="preserve"> PAGEREF _Toc517727945 \h </w:instrText>
            </w:r>
            <w:r w:rsidR="00F73E19">
              <w:rPr>
                <w:noProof/>
                <w:webHidden/>
              </w:rPr>
            </w:r>
            <w:r w:rsidR="00F73E19">
              <w:rPr>
                <w:noProof/>
                <w:webHidden/>
              </w:rPr>
              <w:fldChar w:fldCharType="separate"/>
            </w:r>
            <w:r w:rsidR="00F73E19">
              <w:rPr>
                <w:noProof/>
                <w:webHidden/>
              </w:rPr>
              <w:t>4</w:t>
            </w:r>
            <w:r w:rsidR="00F73E19">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46" w:history="1">
            <w:r w:rsidR="00F73E19" w:rsidRPr="001F3D45">
              <w:rPr>
                <w:rStyle w:val="af3"/>
                <w:noProof/>
              </w:rPr>
              <w:t>1.3</w:t>
            </w:r>
            <w:r w:rsidR="00F73E19">
              <w:rPr>
                <w:rFonts w:asciiTheme="minorHAnsi" w:eastAsiaTheme="minorEastAsia" w:hAnsiTheme="minorHAnsi" w:cstheme="minorBidi"/>
                <w:smallCaps w:val="0"/>
                <w:noProof/>
                <w:sz w:val="21"/>
                <w:szCs w:val="22"/>
              </w:rPr>
              <w:tab/>
            </w:r>
            <w:r w:rsidR="00F73E19" w:rsidRPr="001F3D45">
              <w:rPr>
                <w:rStyle w:val="af3"/>
                <w:noProof/>
              </w:rPr>
              <w:t>参考资料</w:t>
            </w:r>
            <w:r w:rsidR="00F73E19">
              <w:rPr>
                <w:noProof/>
                <w:webHidden/>
              </w:rPr>
              <w:tab/>
            </w:r>
            <w:r w:rsidR="00F73E19">
              <w:rPr>
                <w:noProof/>
                <w:webHidden/>
              </w:rPr>
              <w:fldChar w:fldCharType="begin"/>
            </w:r>
            <w:r w:rsidR="00F73E19">
              <w:rPr>
                <w:noProof/>
                <w:webHidden/>
              </w:rPr>
              <w:instrText xml:space="preserve"> PAGEREF _Toc517727946 \h </w:instrText>
            </w:r>
            <w:r w:rsidR="00F73E19">
              <w:rPr>
                <w:noProof/>
                <w:webHidden/>
              </w:rPr>
            </w:r>
            <w:r w:rsidR="00F73E19">
              <w:rPr>
                <w:noProof/>
                <w:webHidden/>
              </w:rPr>
              <w:fldChar w:fldCharType="separate"/>
            </w:r>
            <w:r w:rsidR="00F73E19">
              <w:rPr>
                <w:noProof/>
                <w:webHidden/>
              </w:rPr>
              <w:t>4</w:t>
            </w:r>
            <w:r w:rsidR="00F73E19">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47" w:history="1">
            <w:r w:rsidR="00F73E19" w:rsidRPr="001F3D45">
              <w:rPr>
                <w:rStyle w:val="af3"/>
                <w:noProof/>
              </w:rPr>
              <w:t>1.4</w:t>
            </w:r>
            <w:r w:rsidR="00F73E19">
              <w:rPr>
                <w:rFonts w:asciiTheme="minorHAnsi" w:eastAsiaTheme="minorEastAsia" w:hAnsiTheme="minorHAnsi" w:cstheme="minorBidi"/>
                <w:smallCaps w:val="0"/>
                <w:noProof/>
                <w:sz w:val="21"/>
                <w:szCs w:val="22"/>
              </w:rPr>
              <w:tab/>
            </w:r>
            <w:r w:rsidR="00F73E19" w:rsidRPr="001F3D45">
              <w:rPr>
                <w:rStyle w:val="af3"/>
                <w:noProof/>
              </w:rPr>
              <w:t>术语</w:t>
            </w:r>
            <w:r w:rsidR="00F73E19">
              <w:rPr>
                <w:noProof/>
                <w:webHidden/>
              </w:rPr>
              <w:tab/>
            </w:r>
            <w:r w:rsidR="00F73E19">
              <w:rPr>
                <w:noProof/>
                <w:webHidden/>
              </w:rPr>
              <w:fldChar w:fldCharType="begin"/>
            </w:r>
            <w:r w:rsidR="00F73E19">
              <w:rPr>
                <w:noProof/>
                <w:webHidden/>
              </w:rPr>
              <w:instrText xml:space="preserve"> PAGEREF _Toc517727947 \h </w:instrText>
            </w:r>
            <w:r w:rsidR="00F73E19">
              <w:rPr>
                <w:noProof/>
                <w:webHidden/>
              </w:rPr>
            </w:r>
            <w:r w:rsidR="00F73E19">
              <w:rPr>
                <w:noProof/>
                <w:webHidden/>
              </w:rPr>
              <w:fldChar w:fldCharType="separate"/>
            </w:r>
            <w:r w:rsidR="00F73E19">
              <w:rPr>
                <w:noProof/>
                <w:webHidden/>
              </w:rPr>
              <w:t>4</w:t>
            </w:r>
            <w:r w:rsidR="00F73E19">
              <w:rPr>
                <w:noProof/>
                <w:webHidden/>
              </w:rPr>
              <w:fldChar w:fldCharType="end"/>
            </w:r>
          </w:hyperlink>
        </w:p>
        <w:p w:rsidR="00F73E19" w:rsidRDefault="00F427F6">
          <w:pPr>
            <w:pStyle w:val="15"/>
            <w:tabs>
              <w:tab w:val="left" w:pos="420"/>
              <w:tab w:val="right" w:leader="dot" w:pos="9627"/>
            </w:tabs>
            <w:rPr>
              <w:rFonts w:asciiTheme="minorHAnsi" w:eastAsiaTheme="minorEastAsia" w:hAnsiTheme="minorHAnsi" w:cstheme="minorBidi"/>
              <w:b w:val="0"/>
              <w:bCs w:val="0"/>
              <w:caps w:val="0"/>
              <w:noProof/>
              <w:sz w:val="21"/>
              <w:szCs w:val="22"/>
            </w:rPr>
          </w:pPr>
          <w:hyperlink w:anchor="_Toc517727948" w:history="1">
            <w:r w:rsidR="00F73E19" w:rsidRPr="001F3D45">
              <w:rPr>
                <w:rStyle w:val="af3"/>
                <w:noProof/>
              </w:rPr>
              <w:t>2</w:t>
            </w:r>
            <w:r w:rsidR="00F73E19">
              <w:rPr>
                <w:rFonts w:asciiTheme="minorHAnsi" w:eastAsiaTheme="minorEastAsia" w:hAnsiTheme="minorHAnsi" w:cstheme="minorBidi"/>
                <w:b w:val="0"/>
                <w:bCs w:val="0"/>
                <w:caps w:val="0"/>
                <w:noProof/>
                <w:sz w:val="21"/>
                <w:szCs w:val="22"/>
              </w:rPr>
              <w:tab/>
            </w:r>
            <w:r w:rsidR="00F73E19" w:rsidRPr="001F3D45">
              <w:rPr>
                <w:rStyle w:val="af3"/>
                <w:noProof/>
              </w:rPr>
              <w:t>任务概述</w:t>
            </w:r>
            <w:r w:rsidR="00F73E19">
              <w:rPr>
                <w:noProof/>
                <w:webHidden/>
              </w:rPr>
              <w:tab/>
            </w:r>
            <w:r w:rsidR="00F73E19">
              <w:rPr>
                <w:noProof/>
                <w:webHidden/>
              </w:rPr>
              <w:fldChar w:fldCharType="begin"/>
            </w:r>
            <w:r w:rsidR="00F73E19">
              <w:rPr>
                <w:noProof/>
                <w:webHidden/>
              </w:rPr>
              <w:instrText xml:space="preserve"> PAGEREF _Toc517727948 \h </w:instrText>
            </w:r>
            <w:r w:rsidR="00F73E19">
              <w:rPr>
                <w:noProof/>
                <w:webHidden/>
              </w:rPr>
            </w:r>
            <w:r w:rsidR="00F73E19">
              <w:rPr>
                <w:noProof/>
                <w:webHidden/>
              </w:rPr>
              <w:fldChar w:fldCharType="separate"/>
            </w:r>
            <w:r w:rsidR="00F73E19">
              <w:rPr>
                <w:noProof/>
                <w:webHidden/>
              </w:rPr>
              <w:t>5</w:t>
            </w:r>
            <w:r w:rsidR="00F73E19">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49" w:history="1">
            <w:r w:rsidR="00F73E19" w:rsidRPr="001F3D45">
              <w:rPr>
                <w:rStyle w:val="af3"/>
                <w:noProof/>
              </w:rPr>
              <w:t>2.1</w:t>
            </w:r>
            <w:r w:rsidR="00F73E19">
              <w:rPr>
                <w:rFonts w:asciiTheme="minorHAnsi" w:eastAsiaTheme="minorEastAsia" w:hAnsiTheme="minorHAnsi" w:cstheme="minorBidi"/>
                <w:smallCaps w:val="0"/>
                <w:noProof/>
                <w:sz w:val="21"/>
                <w:szCs w:val="22"/>
              </w:rPr>
              <w:tab/>
            </w:r>
            <w:r w:rsidR="00F73E19" w:rsidRPr="001F3D45">
              <w:rPr>
                <w:rStyle w:val="af3"/>
                <w:noProof/>
              </w:rPr>
              <w:t>目标</w:t>
            </w:r>
            <w:r w:rsidR="00F73E19">
              <w:rPr>
                <w:noProof/>
                <w:webHidden/>
              </w:rPr>
              <w:tab/>
            </w:r>
            <w:r w:rsidR="00F73E19">
              <w:rPr>
                <w:noProof/>
                <w:webHidden/>
              </w:rPr>
              <w:fldChar w:fldCharType="begin"/>
            </w:r>
            <w:r w:rsidR="00F73E19">
              <w:rPr>
                <w:noProof/>
                <w:webHidden/>
              </w:rPr>
              <w:instrText xml:space="preserve"> PAGEREF _Toc517727949 \h </w:instrText>
            </w:r>
            <w:r w:rsidR="00F73E19">
              <w:rPr>
                <w:noProof/>
                <w:webHidden/>
              </w:rPr>
            </w:r>
            <w:r w:rsidR="00F73E19">
              <w:rPr>
                <w:noProof/>
                <w:webHidden/>
              </w:rPr>
              <w:fldChar w:fldCharType="separate"/>
            </w:r>
            <w:r w:rsidR="00F73E19">
              <w:rPr>
                <w:noProof/>
                <w:webHidden/>
              </w:rPr>
              <w:t>5</w:t>
            </w:r>
            <w:r w:rsidR="00F73E19">
              <w:rPr>
                <w:noProof/>
                <w:webHidden/>
              </w:rPr>
              <w:fldChar w:fldCharType="end"/>
            </w:r>
          </w:hyperlink>
        </w:p>
        <w:p w:rsidR="00F73E19" w:rsidRDefault="00F427F6">
          <w:pPr>
            <w:pStyle w:val="15"/>
            <w:tabs>
              <w:tab w:val="left" w:pos="420"/>
              <w:tab w:val="right" w:leader="dot" w:pos="9627"/>
            </w:tabs>
            <w:rPr>
              <w:rFonts w:asciiTheme="minorHAnsi" w:eastAsiaTheme="minorEastAsia" w:hAnsiTheme="minorHAnsi" w:cstheme="minorBidi"/>
              <w:b w:val="0"/>
              <w:bCs w:val="0"/>
              <w:caps w:val="0"/>
              <w:noProof/>
              <w:sz w:val="21"/>
              <w:szCs w:val="22"/>
            </w:rPr>
          </w:pPr>
          <w:hyperlink w:anchor="_Toc517727950" w:history="1">
            <w:r w:rsidR="00F73E19" w:rsidRPr="001F3D45">
              <w:rPr>
                <w:rStyle w:val="af3"/>
                <w:noProof/>
              </w:rPr>
              <w:t>3</w:t>
            </w:r>
            <w:r w:rsidR="00F73E19">
              <w:rPr>
                <w:rFonts w:asciiTheme="minorHAnsi" w:eastAsiaTheme="minorEastAsia" w:hAnsiTheme="minorHAnsi" w:cstheme="minorBidi"/>
                <w:b w:val="0"/>
                <w:bCs w:val="0"/>
                <w:caps w:val="0"/>
                <w:noProof/>
                <w:sz w:val="21"/>
                <w:szCs w:val="22"/>
              </w:rPr>
              <w:tab/>
            </w:r>
            <w:r w:rsidR="00F73E19" w:rsidRPr="001F3D45">
              <w:rPr>
                <w:rStyle w:val="af3"/>
                <w:noProof/>
              </w:rPr>
              <w:t>需求规定</w:t>
            </w:r>
            <w:r w:rsidR="00F73E19">
              <w:rPr>
                <w:noProof/>
                <w:webHidden/>
              </w:rPr>
              <w:tab/>
            </w:r>
            <w:r w:rsidR="00F73E19">
              <w:rPr>
                <w:noProof/>
                <w:webHidden/>
              </w:rPr>
              <w:fldChar w:fldCharType="begin"/>
            </w:r>
            <w:r w:rsidR="00F73E19">
              <w:rPr>
                <w:noProof/>
                <w:webHidden/>
              </w:rPr>
              <w:instrText xml:space="preserve"> PAGEREF _Toc517727950 \h </w:instrText>
            </w:r>
            <w:r w:rsidR="00F73E19">
              <w:rPr>
                <w:noProof/>
                <w:webHidden/>
              </w:rPr>
            </w:r>
            <w:r w:rsidR="00F73E19">
              <w:rPr>
                <w:noProof/>
                <w:webHidden/>
              </w:rPr>
              <w:fldChar w:fldCharType="separate"/>
            </w:r>
            <w:r w:rsidR="00F73E19">
              <w:rPr>
                <w:noProof/>
                <w:webHidden/>
              </w:rPr>
              <w:t>5</w:t>
            </w:r>
            <w:r w:rsidR="00F73E19">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51" w:history="1">
            <w:r w:rsidR="00F73E19" w:rsidRPr="001F3D45">
              <w:rPr>
                <w:rStyle w:val="af3"/>
                <w:noProof/>
              </w:rPr>
              <w:t>3.1</w:t>
            </w:r>
            <w:r w:rsidR="00F73E19">
              <w:rPr>
                <w:rFonts w:asciiTheme="minorHAnsi" w:eastAsiaTheme="minorEastAsia" w:hAnsiTheme="minorHAnsi" w:cstheme="minorBidi"/>
                <w:smallCaps w:val="0"/>
                <w:noProof/>
                <w:sz w:val="21"/>
                <w:szCs w:val="22"/>
              </w:rPr>
              <w:tab/>
            </w:r>
            <w:r w:rsidR="00F73E19" w:rsidRPr="001F3D45">
              <w:rPr>
                <w:rStyle w:val="af3"/>
                <w:noProof/>
              </w:rPr>
              <w:t>非功能性需求</w:t>
            </w:r>
            <w:r w:rsidR="00F73E19">
              <w:rPr>
                <w:noProof/>
                <w:webHidden/>
              </w:rPr>
              <w:tab/>
            </w:r>
            <w:r w:rsidR="00F73E19">
              <w:rPr>
                <w:noProof/>
                <w:webHidden/>
              </w:rPr>
              <w:fldChar w:fldCharType="begin"/>
            </w:r>
            <w:r w:rsidR="00F73E19">
              <w:rPr>
                <w:noProof/>
                <w:webHidden/>
              </w:rPr>
              <w:instrText xml:space="preserve"> PAGEREF _Toc517727951 \h </w:instrText>
            </w:r>
            <w:r w:rsidR="00F73E19">
              <w:rPr>
                <w:noProof/>
                <w:webHidden/>
              </w:rPr>
            </w:r>
            <w:r w:rsidR="00F73E19">
              <w:rPr>
                <w:noProof/>
                <w:webHidden/>
              </w:rPr>
              <w:fldChar w:fldCharType="separate"/>
            </w:r>
            <w:r w:rsidR="00F73E19">
              <w:rPr>
                <w:noProof/>
                <w:webHidden/>
              </w:rPr>
              <w:t>5</w:t>
            </w:r>
            <w:r w:rsidR="00F73E19">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52" w:history="1">
            <w:r w:rsidR="00F73E19" w:rsidRPr="001F3D45">
              <w:rPr>
                <w:rStyle w:val="af3"/>
                <w:noProof/>
              </w:rPr>
              <w:t>3.2</w:t>
            </w:r>
            <w:r w:rsidR="00F73E19">
              <w:rPr>
                <w:rFonts w:asciiTheme="minorHAnsi" w:eastAsiaTheme="minorEastAsia" w:hAnsiTheme="minorHAnsi" w:cstheme="minorBidi"/>
                <w:smallCaps w:val="0"/>
                <w:noProof/>
                <w:sz w:val="21"/>
                <w:szCs w:val="22"/>
              </w:rPr>
              <w:tab/>
            </w:r>
            <w:r w:rsidR="00F73E19" w:rsidRPr="001F3D45">
              <w:rPr>
                <w:rStyle w:val="af3"/>
                <w:noProof/>
              </w:rPr>
              <w:t>功能性需求</w:t>
            </w:r>
            <w:r w:rsidR="00F73E19">
              <w:rPr>
                <w:noProof/>
                <w:webHidden/>
              </w:rPr>
              <w:tab/>
            </w:r>
            <w:r w:rsidR="00F73E19">
              <w:rPr>
                <w:noProof/>
                <w:webHidden/>
              </w:rPr>
              <w:fldChar w:fldCharType="begin"/>
            </w:r>
            <w:r w:rsidR="00F73E19">
              <w:rPr>
                <w:noProof/>
                <w:webHidden/>
              </w:rPr>
              <w:instrText xml:space="preserve"> PAGEREF _Toc517727952 \h </w:instrText>
            </w:r>
            <w:r w:rsidR="00F73E19">
              <w:rPr>
                <w:noProof/>
                <w:webHidden/>
              </w:rPr>
            </w:r>
            <w:r w:rsidR="00F73E19">
              <w:rPr>
                <w:noProof/>
                <w:webHidden/>
              </w:rPr>
              <w:fldChar w:fldCharType="separate"/>
            </w:r>
            <w:r w:rsidR="00F73E19">
              <w:rPr>
                <w:noProof/>
                <w:webHidden/>
              </w:rPr>
              <w:t>5</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53" w:history="1">
            <w:r w:rsidR="00F73E19" w:rsidRPr="001F3D45">
              <w:rPr>
                <w:rStyle w:val="af3"/>
                <w:noProof/>
                <w:snapToGrid w:val="0"/>
                <w:w w:val="0"/>
                <w:kern w:val="0"/>
              </w:rPr>
              <w:t>3.2.1</w:t>
            </w:r>
            <w:r w:rsidR="00F73E19">
              <w:rPr>
                <w:rFonts w:asciiTheme="minorHAnsi" w:eastAsiaTheme="minorEastAsia" w:hAnsiTheme="minorHAnsi" w:cstheme="minorBidi"/>
                <w:i w:val="0"/>
                <w:iCs w:val="0"/>
                <w:noProof/>
                <w:sz w:val="21"/>
                <w:szCs w:val="22"/>
              </w:rPr>
              <w:tab/>
            </w:r>
            <w:r w:rsidR="00F73E19" w:rsidRPr="001F3D45">
              <w:rPr>
                <w:rStyle w:val="af3"/>
                <w:rFonts w:ascii="黑体" w:hAnsi="黑体"/>
                <w:noProof/>
              </w:rPr>
              <w:t>销售管理</w:t>
            </w:r>
            <w:r w:rsidR="00F73E19">
              <w:rPr>
                <w:noProof/>
                <w:webHidden/>
              </w:rPr>
              <w:tab/>
            </w:r>
            <w:r w:rsidR="00F73E19">
              <w:rPr>
                <w:noProof/>
                <w:webHidden/>
              </w:rPr>
              <w:fldChar w:fldCharType="begin"/>
            </w:r>
            <w:r w:rsidR="00F73E19">
              <w:rPr>
                <w:noProof/>
                <w:webHidden/>
              </w:rPr>
              <w:instrText xml:space="preserve"> PAGEREF _Toc517727953 \h </w:instrText>
            </w:r>
            <w:r w:rsidR="00F73E19">
              <w:rPr>
                <w:noProof/>
                <w:webHidden/>
              </w:rPr>
            </w:r>
            <w:r w:rsidR="00F73E19">
              <w:rPr>
                <w:noProof/>
                <w:webHidden/>
              </w:rPr>
              <w:fldChar w:fldCharType="separate"/>
            </w:r>
            <w:r w:rsidR="00F73E19">
              <w:rPr>
                <w:noProof/>
                <w:webHidden/>
              </w:rPr>
              <w:t>7</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54" w:history="1">
            <w:r w:rsidR="00F73E19" w:rsidRPr="001F3D45">
              <w:rPr>
                <w:rStyle w:val="af3"/>
                <w:noProof/>
                <w:snapToGrid w:val="0"/>
                <w:w w:val="0"/>
                <w:kern w:val="0"/>
              </w:rPr>
              <w:t>3.2.2</w:t>
            </w:r>
            <w:r w:rsidR="00F73E19">
              <w:rPr>
                <w:rFonts w:asciiTheme="minorHAnsi" w:eastAsiaTheme="minorEastAsia" w:hAnsiTheme="minorHAnsi" w:cstheme="minorBidi"/>
                <w:i w:val="0"/>
                <w:iCs w:val="0"/>
                <w:noProof/>
                <w:sz w:val="21"/>
                <w:szCs w:val="22"/>
              </w:rPr>
              <w:tab/>
            </w:r>
            <w:r w:rsidR="00F73E19" w:rsidRPr="001F3D45">
              <w:rPr>
                <w:rStyle w:val="af3"/>
                <w:rFonts w:ascii="黑体" w:hAnsi="黑体"/>
                <w:noProof/>
              </w:rPr>
              <w:t>客户管理</w:t>
            </w:r>
            <w:r w:rsidR="00F73E19">
              <w:rPr>
                <w:noProof/>
                <w:webHidden/>
              </w:rPr>
              <w:tab/>
            </w:r>
            <w:r w:rsidR="00F73E19">
              <w:rPr>
                <w:noProof/>
                <w:webHidden/>
              </w:rPr>
              <w:fldChar w:fldCharType="begin"/>
            </w:r>
            <w:r w:rsidR="00F73E19">
              <w:rPr>
                <w:noProof/>
                <w:webHidden/>
              </w:rPr>
              <w:instrText xml:space="preserve"> PAGEREF _Toc517727954 \h </w:instrText>
            </w:r>
            <w:r w:rsidR="00F73E19">
              <w:rPr>
                <w:noProof/>
                <w:webHidden/>
              </w:rPr>
            </w:r>
            <w:r w:rsidR="00F73E19">
              <w:rPr>
                <w:noProof/>
                <w:webHidden/>
              </w:rPr>
              <w:fldChar w:fldCharType="separate"/>
            </w:r>
            <w:r w:rsidR="00F73E19">
              <w:rPr>
                <w:noProof/>
                <w:webHidden/>
              </w:rPr>
              <w:t>9</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55" w:history="1">
            <w:r w:rsidR="00F73E19" w:rsidRPr="001F3D45">
              <w:rPr>
                <w:rStyle w:val="af3"/>
                <w:noProof/>
                <w:snapToGrid w:val="0"/>
                <w:w w:val="0"/>
                <w:kern w:val="0"/>
              </w:rPr>
              <w:t>3.2.3</w:t>
            </w:r>
            <w:r w:rsidR="00F73E19">
              <w:rPr>
                <w:rFonts w:asciiTheme="minorHAnsi" w:eastAsiaTheme="minorEastAsia" w:hAnsiTheme="minorHAnsi" w:cstheme="minorBidi"/>
                <w:i w:val="0"/>
                <w:iCs w:val="0"/>
                <w:noProof/>
                <w:sz w:val="21"/>
                <w:szCs w:val="22"/>
              </w:rPr>
              <w:tab/>
            </w:r>
            <w:r w:rsidR="00F73E19" w:rsidRPr="001F3D45">
              <w:rPr>
                <w:rStyle w:val="af3"/>
                <w:rFonts w:ascii="黑体" w:hAnsi="黑体"/>
                <w:noProof/>
              </w:rPr>
              <w:t>服务管理</w:t>
            </w:r>
            <w:r w:rsidR="00F73E19">
              <w:rPr>
                <w:noProof/>
                <w:webHidden/>
              </w:rPr>
              <w:tab/>
            </w:r>
            <w:r w:rsidR="00F73E19">
              <w:rPr>
                <w:noProof/>
                <w:webHidden/>
              </w:rPr>
              <w:fldChar w:fldCharType="begin"/>
            </w:r>
            <w:r w:rsidR="00F73E19">
              <w:rPr>
                <w:noProof/>
                <w:webHidden/>
              </w:rPr>
              <w:instrText xml:space="preserve"> PAGEREF _Toc517727955 \h </w:instrText>
            </w:r>
            <w:r w:rsidR="00F73E19">
              <w:rPr>
                <w:noProof/>
                <w:webHidden/>
              </w:rPr>
            </w:r>
            <w:r w:rsidR="00F73E19">
              <w:rPr>
                <w:noProof/>
                <w:webHidden/>
              </w:rPr>
              <w:fldChar w:fldCharType="separate"/>
            </w:r>
            <w:r w:rsidR="00F73E19">
              <w:rPr>
                <w:noProof/>
                <w:webHidden/>
              </w:rPr>
              <w:t>11</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56" w:history="1">
            <w:r w:rsidR="00F73E19" w:rsidRPr="001F3D45">
              <w:rPr>
                <w:rStyle w:val="af3"/>
                <w:noProof/>
                <w:snapToGrid w:val="0"/>
                <w:w w:val="0"/>
                <w:kern w:val="0"/>
              </w:rPr>
              <w:t>3.2.4</w:t>
            </w:r>
            <w:r w:rsidR="00F73E19">
              <w:rPr>
                <w:rFonts w:asciiTheme="minorHAnsi" w:eastAsiaTheme="minorEastAsia" w:hAnsiTheme="minorHAnsi" w:cstheme="minorBidi"/>
                <w:i w:val="0"/>
                <w:iCs w:val="0"/>
                <w:noProof/>
                <w:sz w:val="21"/>
                <w:szCs w:val="22"/>
              </w:rPr>
              <w:tab/>
            </w:r>
            <w:r w:rsidR="00F73E19" w:rsidRPr="001F3D45">
              <w:rPr>
                <w:rStyle w:val="af3"/>
                <w:noProof/>
              </w:rPr>
              <w:t>统计报表</w:t>
            </w:r>
            <w:r w:rsidR="00F73E19">
              <w:rPr>
                <w:noProof/>
                <w:webHidden/>
              </w:rPr>
              <w:tab/>
            </w:r>
            <w:r w:rsidR="00F73E19">
              <w:rPr>
                <w:noProof/>
                <w:webHidden/>
              </w:rPr>
              <w:fldChar w:fldCharType="begin"/>
            </w:r>
            <w:r w:rsidR="00F73E19">
              <w:rPr>
                <w:noProof/>
                <w:webHidden/>
              </w:rPr>
              <w:instrText xml:space="preserve"> PAGEREF _Toc517727956 \h </w:instrText>
            </w:r>
            <w:r w:rsidR="00F73E19">
              <w:rPr>
                <w:noProof/>
                <w:webHidden/>
              </w:rPr>
            </w:r>
            <w:r w:rsidR="00F73E19">
              <w:rPr>
                <w:noProof/>
                <w:webHidden/>
              </w:rPr>
              <w:fldChar w:fldCharType="separate"/>
            </w:r>
            <w:r w:rsidR="00F73E19">
              <w:rPr>
                <w:noProof/>
                <w:webHidden/>
              </w:rPr>
              <w:t>12</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57" w:history="1">
            <w:r w:rsidR="00F73E19" w:rsidRPr="001F3D45">
              <w:rPr>
                <w:rStyle w:val="af3"/>
                <w:noProof/>
                <w:snapToGrid w:val="0"/>
                <w:w w:val="0"/>
                <w:kern w:val="0"/>
              </w:rPr>
              <w:t>3.2.5</w:t>
            </w:r>
            <w:r w:rsidR="00F73E19">
              <w:rPr>
                <w:rFonts w:asciiTheme="minorHAnsi" w:eastAsiaTheme="minorEastAsia" w:hAnsiTheme="minorHAnsi" w:cstheme="minorBidi"/>
                <w:i w:val="0"/>
                <w:iCs w:val="0"/>
                <w:noProof/>
                <w:sz w:val="21"/>
                <w:szCs w:val="22"/>
              </w:rPr>
              <w:tab/>
            </w:r>
            <w:r w:rsidR="00F73E19" w:rsidRPr="001F3D45">
              <w:rPr>
                <w:rStyle w:val="af3"/>
                <w:noProof/>
              </w:rPr>
              <w:t>基础数据</w:t>
            </w:r>
            <w:r w:rsidR="00F73E19">
              <w:rPr>
                <w:noProof/>
                <w:webHidden/>
              </w:rPr>
              <w:tab/>
            </w:r>
            <w:r w:rsidR="00F73E19">
              <w:rPr>
                <w:noProof/>
                <w:webHidden/>
              </w:rPr>
              <w:fldChar w:fldCharType="begin"/>
            </w:r>
            <w:r w:rsidR="00F73E19">
              <w:rPr>
                <w:noProof/>
                <w:webHidden/>
              </w:rPr>
              <w:instrText xml:space="preserve"> PAGEREF _Toc517727957 \h </w:instrText>
            </w:r>
            <w:r w:rsidR="00F73E19">
              <w:rPr>
                <w:noProof/>
                <w:webHidden/>
              </w:rPr>
            </w:r>
            <w:r w:rsidR="00F73E19">
              <w:rPr>
                <w:noProof/>
                <w:webHidden/>
              </w:rPr>
              <w:fldChar w:fldCharType="separate"/>
            </w:r>
            <w:r w:rsidR="00F73E19">
              <w:rPr>
                <w:noProof/>
                <w:webHidden/>
              </w:rPr>
              <w:t>13</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58" w:history="1">
            <w:r w:rsidR="00F73E19" w:rsidRPr="001F3D45">
              <w:rPr>
                <w:rStyle w:val="af3"/>
                <w:noProof/>
                <w:snapToGrid w:val="0"/>
                <w:w w:val="0"/>
                <w:kern w:val="0"/>
              </w:rPr>
              <w:t>3.2.6</w:t>
            </w:r>
            <w:r w:rsidR="00F73E19">
              <w:rPr>
                <w:rFonts w:asciiTheme="minorHAnsi" w:eastAsiaTheme="minorEastAsia" w:hAnsiTheme="minorHAnsi" w:cstheme="minorBidi"/>
                <w:i w:val="0"/>
                <w:iCs w:val="0"/>
                <w:noProof/>
                <w:sz w:val="21"/>
                <w:szCs w:val="22"/>
              </w:rPr>
              <w:tab/>
            </w:r>
            <w:r w:rsidR="00F73E19" w:rsidRPr="001F3D45">
              <w:rPr>
                <w:rStyle w:val="af3"/>
                <w:noProof/>
              </w:rPr>
              <w:t>权限管理</w:t>
            </w:r>
            <w:r w:rsidR="00F73E19">
              <w:rPr>
                <w:noProof/>
                <w:webHidden/>
              </w:rPr>
              <w:tab/>
            </w:r>
            <w:r w:rsidR="00F73E19">
              <w:rPr>
                <w:noProof/>
                <w:webHidden/>
              </w:rPr>
              <w:fldChar w:fldCharType="begin"/>
            </w:r>
            <w:r w:rsidR="00F73E19">
              <w:rPr>
                <w:noProof/>
                <w:webHidden/>
              </w:rPr>
              <w:instrText xml:space="preserve"> PAGEREF _Toc517727958 \h </w:instrText>
            </w:r>
            <w:r w:rsidR="00F73E19">
              <w:rPr>
                <w:noProof/>
                <w:webHidden/>
              </w:rPr>
            </w:r>
            <w:r w:rsidR="00F73E19">
              <w:rPr>
                <w:noProof/>
                <w:webHidden/>
              </w:rPr>
              <w:fldChar w:fldCharType="separate"/>
            </w:r>
            <w:r w:rsidR="00F73E19">
              <w:rPr>
                <w:noProof/>
                <w:webHidden/>
              </w:rPr>
              <w:t>15</w:t>
            </w:r>
            <w:r w:rsidR="00F73E19">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59" w:history="1">
            <w:r w:rsidR="00F73E19" w:rsidRPr="001F3D45">
              <w:rPr>
                <w:rStyle w:val="af3"/>
                <w:noProof/>
              </w:rPr>
              <w:t>3.3</w:t>
            </w:r>
            <w:r w:rsidR="00F73E19">
              <w:rPr>
                <w:rFonts w:asciiTheme="minorHAnsi" w:eastAsiaTheme="minorEastAsia" w:hAnsiTheme="minorHAnsi" w:cstheme="minorBidi"/>
                <w:smallCaps w:val="0"/>
                <w:noProof/>
                <w:sz w:val="21"/>
                <w:szCs w:val="22"/>
              </w:rPr>
              <w:tab/>
            </w:r>
            <w:r w:rsidR="00F73E19" w:rsidRPr="001F3D45">
              <w:rPr>
                <w:rStyle w:val="af3"/>
                <w:noProof/>
              </w:rPr>
              <w:t>系统安全性的要求</w:t>
            </w:r>
            <w:r w:rsidR="00F73E19">
              <w:rPr>
                <w:noProof/>
                <w:webHidden/>
              </w:rPr>
              <w:tab/>
            </w:r>
            <w:r w:rsidR="00F73E19">
              <w:rPr>
                <w:noProof/>
                <w:webHidden/>
              </w:rPr>
              <w:fldChar w:fldCharType="begin"/>
            </w:r>
            <w:r w:rsidR="00F73E19">
              <w:rPr>
                <w:noProof/>
                <w:webHidden/>
              </w:rPr>
              <w:instrText xml:space="preserve"> PAGEREF _Toc517727959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60" w:history="1">
            <w:r w:rsidR="00F73E19" w:rsidRPr="001F3D45">
              <w:rPr>
                <w:rStyle w:val="af3"/>
                <w:noProof/>
                <w:snapToGrid w:val="0"/>
                <w:w w:val="0"/>
                <w:kern w:val="0"/>
              </w:rPr>
              <w:t>3.3.1</w:t>
            </w:r>
            <w:r w:rsidR="00F73E19">
              <w:rPr>
                <w:rFonts w:asciiTheme="minorHAnsi" w:eastAsiaTheme="minorEastAsia" w:hAnsiTheme="minorHAnsi" w:cstheme="minorBidi"/>
                <w:i w:val="0"/>
                <w:iCs w:val="0"/>
                <w:noProof/>
                <w:sz w:val="21"/>
                <w:szCs w:val="22"/>
              </w:rPr>
              <w:tab/>
            </w:r>
            <w:r w:rsidR="00F73E19" w:rsidRPr="001F3D45">
              <w:rPr>
                <w:rStyle w:val="af3"/>
                <w:noProof/>
              </w:rPr>
              <w:t>数据存储安全</w:t>
            </w:r>
            <w:r w:rsidR="00F73E19">
              <w:rPr>
                <w:noProof/>
                <w:webHidden/>
              </w:rPr>
              <w:tab/>
            </w:r>
            <w:r w:rsidR="00F73E19">
              <w:rPr>
                <w:noProof/>
                <w:webHidden/>
              </w:rPr>
              <w:fldChar w:fldCharType="begin"/>
            </w:r>
            <w:r w:rsidR="00F73E19">
              <w:rPr>
                <w:noProof/>
                <w:webHidden/>
              </w:rPr>
              <w:instrText xml:space="preserve"> PAGEREF _Toc517727960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61" w:history="1">
            <w:r w:rsidR="00F73E19" w:rsidRPr="001F3D45">
              <w:rPr>
                <w:rStyle w:val="af3"/>
                <w:noProof/>
                <w:snapToGrid w:val="0"/>
                <w:w w:val="0"/>
                <w:kern w:val="0"/>
              </w:rPr>
              <w:t>3.3.2</w:t>
            </w:r>
            <w:r w:rsidR="00F73E19">
              <w:rPr>
                <w:rFonts w:asciiTheme="minorHAnsi" w:eastAsiaTheme="minorEastAsia" w:hAnsiTheme="minorHAnsi" w:cstheme="minorBidi"/>
                <w:i w:val="0"/>
                <w:iCs w:val="0"/>
                <w:noProof/>
                <w:sz w:val="21"/>
                <w:szCs w:val="22"/>
              </w:rPr>
              <w:tab/>
            </w:r>
            <w:r w:rsidR="00F73E19" w:rsidRPr="001F3D45">
              <w:rPr>
                <w:rStyle w:val="af3"/>
                <w:noProof/>
              </w:rPr>
              <w:t>访问控制安全</w:t>
            </w:r>
            <w:r w:rsidR="00F73E19">
              <w:rPr>
                <w:noProof/>
                <w:webHidden/>
              </w:rPr>
              <w:tab/>
            </w:r>
            <w:r w:rsidR="00F73E19">
              <w:rPr>
                <w:noProof/>
                <w:webHidden/>
              </w:rPr>
              <w:fldChar w:fldCharType="begin"/>
            </w:r>
            <w:r w:rsidR="00F73E19">
              <w:rPr>
                <w:noProof/>
                <w:webHidden/>
              </w:rPr>
              <w:instrText xml:space="preserve"> PAGEREF _Toc517727961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62" w:history="1">
            <w:r w:rsidR="00F73E19" w:rsidRPr="001F3D45">
              <w:rPr>
                <w:rStyle w:val="af3"/>
                <w:noProof/>
                <w:snapToGrid w:val="0"/>
                <w:w w:val="0"/>
                <w:kern w:val="0"/>
              </w:rPr>
              <w:t>3.3.3</w:t>
            </w:r>
            <w:r w:rsidR="00F73E19">
              <w:rPr>
                <w:rFonts w:asciiTheme="minorHAnsi" w:eastAsiaTheme="minorEastAsia" w:hAnsiTheme="minorHAnsi" w:cstheme="minorBidi"/>
                <w:i w:val="0"/>
                <w:iCs w:val="0"/>
                <w:noProof/>
                <w:sz w:val="21"/>
                <w:szCs w:val="22"/>
              </w:rPr>
              <w:tab/>
            </w:r>
            <w:r w:rsidR="00F73E19" w:rsidRPr="001F3D45">
              <w:rPr>
                <w:rStyle w:val="af3"/>
                <w:noProof/>
              </w:rPr>
              <w:t>网络传输安全</w:t>
            </w:r>
            <w:r w:rsidR="00F73E19">
              <w:rPr>
                <w:noProof/>
                <w:webHidden/>
              </w:rPr>
              <w:tab/>
            </w:r>
            <w:r w:rsidR="00F73E19">
              <w:rPr>
                <w:noProof/>
                <w:webHidden/>
              </w:rPr>
              <w:fldChar w:fldCharType="begin"/>
            </w:r>
            <w:r w:rsidR="00F73E19">
              <w:rPr>
                <w:noProof/>
                <w:webHidden/>
              </w:rPr>
              <w:instrText xml:space="preserve"> PAGEREF _Toc517727962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63" w:history="1">
            <w:r w:rsidR="00F73E19" w:rsidRPr="001F3D45">
              <w:rPr>
                <w:rStyle w:val="af3"/>
                <w:noProof/>
                <w:snapToGrid w:val="0"/>
                <w:w w:val="0"/>
                <w:kern w:val="0"/>
              </w:rPr>
              <w:t>3.3.4</w:t>
            </w:r>
            <w:r w:rsidR="00F73E19">
              <w:rPr>
                <w:rFonts w:asciiTheme="minorHAnsi" w:eastAsiaTheme="minorEastAsia" w:hAnsiTheme="minorHAnsi" w:cstheme="minorBidi"/>
                <w:i w:val="0"/>
                <w:iCs w:val="0"/>
                <w:noProof/>
                <w:sz w:val="21"/>
                <w:szCs w:val="22"/>
              </w:rPr>
              <w:tab/>
            </w:r>
            <w:r w:rsidR="00F73E19" w:rsidRPr="001F3D45">
              <w:rPr>
                <w:rStyle w:val="af3"/>
                <w:noProof/>
              </w:rPr>
              <w:t>应用系统审计</w:t>
            </w:r>
            <w:r w:rsidR="00F73E19">
              <w:rPr>
                <w:noProof/>
                <w:webHidden/>
              </w:rPr>
              <w:tab/>
            </w:r>
            <w:r w:rsidR="00F73E19">
              <w:rPr>
                <w:noProof/>
                <w:webHidden/>
              </w:rPr>
              <w:fldChar w:fldCharType="begin"/>
            </w:r>
            <w:r w:rsidR="00F73E19">
              <w:rPr>
                <w:noProof/>
                <w:webHidden/>
              </w:rPr>
              <w:instrText xml:space="preserve"> PAGEREF _Toc517727963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64" w:history="1">
            <w:r w:rsidR="00F73E19" w:rsidRPr="001F3D45">
              <w:rPr>
                <w:rStyle w:val="af3"/>
                <w:noProof/>
                <w:snapToGrid w:val="0"/>
                <w:w w:val="0"/>
                <w:kern w:val="0"/>
              </w:rPr>
              <w:t>3.3.5</w:t>
            </w:r>
            <w:r w:rsidR="00F73E19">
              <w:rPr>
                <w:rFonts w:asciiTheme="minorHAnsi" w:eastAsiaTheme="minorEastAsia" w:hAnsiTheme="minorHAnsi" w:cstheme="minorBidi"/>
                <w:i w:val="0"/>
                <w:iCs w:val="0"/>
                <w:noProof/>
                <w:sz w:val="21"/>
                <w:szCs w:val="22"/>
              </w:rPr>
              <w:tab/>
            </w:r>
            <w:r w:rsidR="00F73E19" w:rsidRPr="001F3D45">
              <w:rPr>
                <w:rStyle w:val="af3"/>
                <w:noProof/>
              </w:rPr>
              <w:t>系统约束</w:t>
            </w:r>
            <w:r w:rsidR="00F73E19">
              <w:rPr>
                <w:noProof/>
                <w:webHidden/>
              </w:rPr>
              <w:tab/>
            </w:r>
            <w:r w:rsidR="00F73E19">
              <w:rPr>
                <w:noProof/>
                <w:webHidden/>
              </w:rPr>
              <w:fldChar w:fldCharType="begin"/>
            </w:r>
            <w:r w:rsidR="00F73E19">
              <w:rPr>
                <w:noProof/>
                <w:webHidden/>
              </w:rPr>
              <w:instrText xml:space="preserve"> PAGEREF _Toc517727964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65" w:history="1">
            <w:r w:rsidR="00F73E19" w:rsidRPr="001F3D45">
              <w:rPr>
                <w:rStyle w:val="af3"/>
                <w:noProof/>
                <w:snapToGrid w:val="0"/>
                <w:w w:val="0"/>
                <w:kern w:val="0"/>
              </w:rPr>
              <w:t>3.3.6</w:t>
            </w:r>
            <w:r w:rsidR="00F73E19">
              <w:rPr>
                <w:rFonts w:asciiTheme="minorHAnsi" w:eastAsiaTheme="minorEastAsia" w:hAnsiTheme="minorHAnsi" w:cstheme="minorBidi"/>
                <w:i w:val="0"/>
                <w:iCs w:val="0"/>
                <w:noProof/>
                <w:sz w:val="21"/>
                <w:szCs w:val="22"/>
              </w:rPr>
              <w:tab/>
            </w:r>
            <w:r w:rsidR="00F73E19" w:rsidRPr="001F3D45">
              <w:rPr>
                <w:rStyle w:val="af3"/>
                <w:noProof/>
              </w:rPr>
              <w:t>其他专门要求</w:t>
            </w:r>
            <w:r w:rsidR="00F73E19">
              <w:rPr>
                <w:noProof/>
                <w:webHidden/>
              </w:rPr>
              <w:tab/>
            </w:r>
            <w:r w:rsidR="00F73E19">
              <w:rPr>
                <w:noProof/>
                <w:webHidden/>
              </w:rPr>
              <w:fldChar w:fldCharType="begin"/>
            </w:r>
            <w:r w:rsidR="00F73E19">
              <w:rPr>
                <w:noProof/>
                <w:webHidden/>
              </w:rPr>
              <w:instrText xml:space="preserve"> PAGEREF _Toc517727965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15"/>
            <w:tabs>
              <w:tab w:val="left" w:pos="420"/>
              <w:tab w:val="right" w:leader="dot" w:pos="9627"/>
            </w:tabs>
            <w:rPr>
              <w:rFonts w:asciiTheme="minorHAnsi" w:eastAsiaTheme="minorEastAsia" w:hAnsiTheme="minorHAnsi" w:cstheme="minorBidi"/>
              <w:b w:val="0"/>
              <w:bCs w:val="0"/>
              <w:caps w:val="0"/>
              <w:noProof/>
              <w:sz w:val="21"/>
              <w:szCs w:val="22"/>
            </w:rPr>
          </w:pPr>
          <w:hyperlink w:anchor="_Toc517727966" w:history="1">
            <w:r w:rsidR="00F73E19" w:rsidRPr="001F3D45">
              <w:rPr>
                <w:rStyle w:val="af3"/>
                <w:noProof/>
              </w:rPr>
              <w:t>4</w:t>
            </w:r>
            <w:r w:rsidR="00F73E19">
              <w:rPr>
                <w:rFonts w:asciiTheme="minorHAnsi" w:eastAsiaTheme="minorEastAsia" w:hAnsiTheme="minorHAnsi" w:cstheme="minorBidi"/>
                <w:b w:val="0"/>
                <w:bCs w:val="0"/>
                <w:caps w:val="0"/>
                <w:noProof/>
                <w:sz w:val="21"/>
                <w:szCs w:val="22"/>
              </w:rPr>
              <w:tab/>
            </w:r>
            <w:r w:rsidR="00F73E19" w:rsidRPr="001F3D45">
              <w:rPr>
                <w:rStyle w:val="af3"/>
                <w:noProof/>
              </w:rPr>
              <w:t>运行环境规定</w:t>
            </w:r>
            <w:r w:rsidR="00F73E19">
              <w:rPr>
                <w:noProof/>
                <w:webHidden/>
              </w:rPr>
              <w:tab/>
            </w:r>
            <w:r w:rsidR="00F73E19">
              <w:rPr>
                <w:noProof/>
                <w:webHidden/>
              </w:rPr>
              <w:fldChar w:fldCharType="begin"/>
            </w:r>
            <w:r w:rsidR="00F73E19">
              <w:rPr>
                <w:noProof/>
                <w:webHidden/>
              </w:rPr>
              <w:instrText xml:space="preserve"> PAGEREF _Toc517727966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67" w:history="1">
            <w:r w:rsidR="00F73E19" w:rsidRPr="001F3D45">
              <w:rPr>
                <w:rStyle w:val="af3"/>
                <w:noProof/>
              </w:rPr>
              <w:t>4.1</w:t>
            </w:r>
            <w:r w:rsidR="00F73E19">
              <w:rPr>
                <w:rFonts w:asciiTheme="minorHAnsi" w:eastAsiaTheme="minorEastAsia" w:hAnsiTheme="minorHAnsi" w:cstheme="minorBidi"/>
                <w:smallCaps w:val="0"/>
                <w:noProof/>
                <w:sz w:val="21"/>
                <w:szCs w:val="22"/>
              </w:rPr>
              <w:tab/>
            </w:r>
            <w:r w:rsidR="00F73E19" w:rsidRPr="001F3D45">
              <w:rPr>
                <w:rStyle w:val="af3"/>
                <w:noProof/>
              </w:rPr>
              <w:t>运行环境</w:t>
            </w:r>
            <w:r w:rsidR="00F73E19">
              <w:rPr>
                <w:noProof/>
                <w:webHidden/>
              </w:rPr>
              <w:tab/>
            </w:r>
            <w:r w:rsidR="00F73E19">
              <w:rPr>
                <w:noProof/>
                <w:webHidden/>
              </w:rPr>
              <w:fldChar w:fldCharType="begin"/>
            </w:r>
            <w:r w:rsidR="00F73E19">
              <w:rPr>
                <w:noProof/>
                <w:webHidden/>
              </w:rPr>
              <w:instrText xml:space="preserve"> PAGEREF _Toc517727967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68" w:history="1">
            <w:r w:rsidR="00F73E19" w:rsidRPr="001F3D45">
              <w:rPr>
                <w:rStyle w:val="af3"/>
                <w:noProof/>
                <w:snapToGrid w:val="0"/>
                <w:w w:val="0"/>
                <w:kern w:val="0"/>
              </w:rPr>
              <w:t>4.1.1</w:t>
            </w:r>
            <w:r w:rsidR="00F73E19">
              <w:rPr>
                <w:rFonts w:asciiTheme="minorHAnsi" w:eastAsiaTheme="minorEastAsia" w:hAnsiTheme="minorHAnsi" w:cstheme="minorBidi"/>
                <w:i w:val="0"/>
                <w:iCs w:val="0"/>
                <w:noProof/>
                <w:sz w:val="21"/>
                <w:szCs w:val="22"/>
              </w:rPr>
              <w:tab/>
            </w:r>
            <w:r w:rsidR="00F73E19" w:rsidRPr="001F3D45">
              <w:rPr>
                <w:rStyle w:val="af3"/>
                <w:rFonts w:ascii="黑体" w:hAnsi="黑体"/>
                <w:noProof/>
              </w:rPr>
              <w:t>软件环境</w:t>
            </w:r>
            <w:r w:rsidR="00F73E19">
              <w:rPr>
                <w:noProof/>
                <w:webHidden/>
              </w:rPr>
              <w:tab/>
            </w:r>
            <w:r w:rsidR="00F73E19">
              <w:rPr>
                <w:noProof/>
                <w:webHidden/>
              </w:rPr>
              <w:fldChar w:fldCharType="begin"/>
            </w:r>
            <w:r w:rsidR="00F73E19">
              <w:rPr>
                <w:noProof/>
                <w:webHidden/>
              </w:rPr>
              <w:instrText xml:space="preserve"> PAGEREF _Toc517727968 \h </w:instrText>
            </w:r>
            <w:r w:rsidR="00F73E19">
              <w:rPr>
                <w:noProof/>
                <w:webHidden/>
              </w:rPr>
            </w:r>
            <w:r w:rsidR="00F73E19">
              <w:rPr>
                <w:noProof/>
                <w:webHidden/>
              </w:rPr>
              <w:fldChar w:fldCharType="separate"/>
            </w:r>
            <w:r w:rsidR="00F73E19">
              <w:rPr>
                <w:noProof/>
                <w:webHidden/>
              </w:rPr>
              <w:t>16</w:t>
            </w:r>
            <w:r w:rsidR="00F73E19">
              <w:rPr>
                <w:noProof/>
                <w:webHidden/>
              </w:rPr>
              <w:fldChar w:fldCharType="end"/>
            </w:r>
          </w:hyperlink>
        </w:p>
        <w:p w:rsidR="00F73E19" w:rsidRDefault="00F427F6">
          <w:pPr>
            <w:pStyle w:val="31"/>
            <w:tabs>
              <w:tab w:val="left" w:pos="1260"/>
              <w:tab w:val="right" w:leader="dot" w:pos="9627"/>
            </w:tabs>
            <w:rPr>
              <w:rFonts w:asciiTheme="minorHAnsi" w:eastAsiaTheme="minorEastAsia" w:hAnsiTheme="minorHAnsi" w:cstheme="minorBidi"/>
              <w:i w:val="0"/>
              <w:iCs w:val="0"/>
              <w:noProof/>
              <w:sz w:val="21"/>
              <w:szCs w:val="22"/>
            </w:rPr>
          </w:pPr>
          <w:hyperlink w:anchor="_Toc517727969" w:history="1">
            <w:r w:rsidR="00F73E19" w:rsidRPr="001F3D45">
              <w:rPr>
                <w:rStyle w:val="af3"/>
                <w:noProof/>
                <w:snapToGrid w:val="0"/>
                <w:w w:val="0"/>
                <w:kern w:val="0"/>
              </w:rPr>
              <w:t>4.1.2</w:t>
            </w:r>
            <w:r w:rsidR="00F73E19">
              <w:rPr>
                <w:rFonts w:asciiTheme="minorHAnsi" w:eastAsiaTheme="minorEastAsia" w:hAnsiTheme="minorHAnsi" w:cstheme="minorBidi"/>
                <w:i w:val="0"/>
                <w:iCs w:val="0"/>
                <w:noProof/>
                <w:sz w:val="21"/>
                <w:szCs w:val="22"/>
              </w:rPr>
              <w:tab/>
            </w:r>
            <w:r w:rsidR="00F73E19" w:rsidRPr="001F3D45">
              <w:rPr>
                <w:rStyle w:val="af3"/>
                <w:rFonts w:ascii="黑体" w:hAnsi="黑体"/>
                <w:noProof/>
              </w:rPr>
              <w:t>硬件环境</w:t>
            </w:r>
            <w:r w:rsidR="00F73E19">
              <w:rPr>
                <w:noProof/>
                <w:webHidden/>
              </w:rPr>
              <w:tab/>
            </w:r>
            <w:r w:rsidR="00F73E19">
              <w:rPr>
                <w:noProof/>
                <w:webHidden/>
              </w:rPr>
              <w:fldChar w:fldCharType="begin"/>
            </w:r>
            <w:r w:rsidR="00F73E19">
              <w:rPr>
                <w:noProof/>
                <w:webHidden/>
              </w:rPr>
              <w:instrText xml:space="preserve"> PAGEREF _Toc517727969 \h </w:instrText>
            </w:r>
            <w:r w:rsidR="00F73E19">
              <w:rPr>
                <w:noProof/>
                <w:webHidden/>
              </w:rPr>
            </w:r>
            <w:r w:rsidR="00F73E19">
              <w:rPr>
                <w:noProof/>
                <w:webHidden/>
              </w:rPr>
              <w:fldChar w:fldCharType="separate"/>
            </w:r>
            <w:r w:rsidR="00F73E19">
              <w:rPr>
                <w:noProof/>
                <w:webHidden/>
              </w:rPr>
              <w:t>17</w:t>
            </w:r>
            <w:r w:rsidR="00F73E19">
              <w:rPr>
                <w:noProof/>
                <w:webHidden/>
              </w:rPr>
              <w:fldChar w:fldCharType="end"/>
            </w:r>
          </w:hyperlink>
        </w:p>
        <w:p w:rsidR="00F73E19" w:rsidRDefault="00F427F6">
          <w:pPr>
            <w:pStyle w:val="23"/>
            <w:tabs>
              <w:tab w:val="left" w:pos="840"/>
              <w:tab w:val="right" w:leader="dot" w:pos="9627"/>
            </w:tabs>
            <w:rPr>
              <w:rFonts w:asciiTheme="minorHAnsi" w:eastAsiaTheme="minorEastAsia" w:hAnsiTheme="minorHAnsi" w:cstheme="minorBidi"/>
              <w:smallCaps w:val="0"/>
              <w:noProof/>
              <w:sz w:val="21"/>
              <w:szCs w:val="22"/>
            </w:rPr>
          </w:pPr>
          <w:hyperlink w:anchor="_Toc517727970" w:history="1">
            <w:r w:rsidR="00F73E19" w:rsidRPr="001F3D45">
              <w:rPr>
                <w:rStyle w:val="af3"/>
                <w:noProof/>
              </w:rPr>
              <w:t>4.2</w:t>
            </w:r>
            <w:r w:rsidR="00F73E19">
              <w:rPr>
                <w:rFonts w:asciiTheme="minorHAnsi" w:eastAsiaTheme="minorEastAsia" w:hAnsiTheme="minorHAnsi" w:cstheme="minorBidi"/>
                <w:smallCaps w:val="0"/>
                <w:noProof/>
                <w:sz w:val="21"/>
                <w:szCs w:val="22"/>
              </w:rPr>
              <w:tab/>
            </w:r>
            <w:r w:rsidR="00F73E19" w:rsidRPr="001F3D45">
              <w:rPr>
                <w:rStyle w:val="af3"/>
                <w:noProof/>
              </w:rPr>
              <w:t>接口</w:t>
            </w:r>
            <w:r w:rsidR="00F73E19">
              <w:rPr>
                <w:noProof/>
                <w:webHidden/>
              </w:rPr>
              <w:tab/>
            </w:r>
            <w:r w:rsidR="00F73E19">
              <w:rPr>
                <w:noProof/>
                <w:webHidden/>
              </w:rPr>
              <w:fldChar w:fldCharType="begin"/>
            </w:r>
            <w:r w:rsidR="00F73E19">
              <w:rPr>
                <w:noProof/>
                <w:webHidden/>
              </w:rPr>
              <w:instrText xml:space="preserve"> PAGEREF _Toc517727970 \h </w:instrText>
            </w:r>
            <w:r w:rsidR="00F73E19">
              <w:rPr>
                <w:noProof/>
                <w:webHidden/>
              </w:rPr>
            </w:r>
            <w:r w:rsidR="00F73E19">
              <w:rPr>
                <w:noProof/>
                <w:webHidden/>
              </w:rPr>
              <w:fldChar w:fldCharType="separate"/>
            </w:r>
            <w:r w:rsidR="00F73E19">
              <w:rPr>
                <w:noProof/>
                <w:webHidden/>
              </w:rPr>
              <w:t>17</w:t>
            </w:r>
            <w:r w:rsidR="00F73E19">
              <w:rPr>
                <w:noProof/>
                <w:webHidden/>
              </w:rPr>
              <w:fldChar w:fldCharType="end"/>
            </w:r>
          </w:hyperlink>
        </w:p>
        <w:p w:rsidR="00F73E19" w:rsidRDefault="00F427F6">
          <w:pPr>
            <w:pStyle w:val="15"/>
            <w:tabs>
              <w:tab w:val="left" w:pos="420"/>
              <w:tab w:val="right" w:leader="dot" w:pos="9627"/>
            </w:tabs>
            <w:rPr>
              <w:rFonts w:asciiTheme="minorHAnsi" w:eastAsiaTheme="minorEastAsia" w:hAnsiTheme="minorHAnsi" w:cstheme="minorBidi"/>
              <w:b w:val="0"/>
              <w:bCs w:val="0"/>
              <w:caps w:val="0"/>
              <w:noProof/>
              <w:sz w:val="21"/>
              <w:szCs w:val="22"/>
            </w:rPr>
          </w:pPr>
          <w:hyperlink w:anchor="_Toc517727971" w:history="1">
            <w:r w:rsidR="00F73E19" w:rsidRPr="001F3D45">
              <w:rPr>
                <w:rStyle w:val="af3"/>
                <w:noProof/>
              </w:rPr>
              <w:t>5</w:t>
            </w:r>
            <w:r w:rsidR="00F73E19">
              <w:rPr>
                <w:rFonts w:asciiTheme="minorHAnsi" w:eastAsiaTheme="minorEastAsia" w:hAnsiTheme="minorHAnsi" w:cstheme="minorBidi"/>
                <w:b w:val="0"/>
                <w:bCs w:val="0"/>
                <w:caps w:val="0"/>
                <w:noProof/>
                <w:sz w:val="21"/>
                <w:szCs w:val="22"/>
              </w:rPr>
              <w:tab/>
            </w:r>
            <w:r w:rsidR="00F73E19" w:rsidRPr="001F3D45">
              <w:rPr>
                <w:rStyle w:val="af3"/>
                <w:noProof/>
              </w:rPr>
              <w:t>遗留问题</w:t>
            </w:r>
            <w:r w:rsidR="00F73E19">
              <w:rPr>
                <w:noProof/>
                <w:webHidden/>
              </w:rPr>
              <w:tab/>
            </w:r>
            <w:r w:rsidR="00F73E19">
              <w:rPr>
                <w:noProof/>
                <w:webHidden/>
              </w:rPr>
              <w:fldChar w:fldCharType="begin"/>
            </w:r>
            <w:r w:rsidR="00F73E19">
              <w:rPr>
                <w:noProof/>
                <w:webHidden/>
              </w:rPr>
              <w:instrText xml:space="preserve"> PAGEREF _Toc517727971 \h </w:instrText>
            </w:r>
            <w:r w:rsidR="00F73E19">
              <w:rPr>
                <w:noProof/>
                <w:webHidden/>
              </w:rPr>
            </w:r>
            <w:r w:rsidR="00F73E19">
              <w:rPr>
                <w:noProof/>
                <w:webHidden/>
              </w:rPr>
              <w:fldChar w:fldCharType="separate"/>
            </w:r>
            <w:r w:rsidR="00F73E19">
              <w:rPr>
                <w:noProof/>
                <w:webHidden/>
              </w:rPr>
              <w:t>17</w:t>
            </w:r>
            <w:r w:rsidR="00F73E19">
              <w:rPr>
                <w:noProof/>
                <w:webHidden/>
              </w:rPr>
              <w:fldChar w:fldCharType="end"/>
            </w:r>
          </w:hyperlink>
        </w:p>
        <w:p w:rsidR="00F73E19" w:rsidRDefault="00F427F6">
          <w:pPr>
            <w:pStyle w:val="15"/>
            <w:tabs>
              <w:tab w:val="left" w:pos="420"/>
              <w:tab w:val="right" w:leader="dot" w:pos="9627"/>
            </w:tabs>
            <w:rPr>
              <w:rFonts w:asciiTheme="minorHAnsi" w:eastAsiaTheme="minorEastAsia" w:hAnsiTheme="minorHAnsi" w:cstheme="minorBidi"/>
              <w:b w:val="0"/>
              <w:bCs w:val="0"/>
              <w:caps w:val="0"/>
              <w:noProof/>
              <w:sz w:val="21"/>
              <w:szCs w:val="22"/>
            </w:rPr>
          </w:pPr>
          <w:hyperlink w:anchor="_Toc517727972" w:history="1">
            <w:r w:rsidR="00F73E19" w:rsidRPr="001F3D45">
              <w:rPr>
                <w:rStyle w:val="af3"/>
                <w:noProof/>
              </w:rPr>
              <w:t>6</w:t>
            </w:r>
            <w:r w:rsidR="00F73E19">
              <w:rPr>
                <w:rFonts w:asciiTheme="minorHAnsi" w:eastAsiaTheme="minorEastAsia" w:hAnsiTheme="minorHAnsi" w:cstheme="minorBidi"/>
                <w:b w:val="0"/>
                <w:bCs w:val="0"/>
                <w:caps w:val="0"/>
                <w:noProof/>
                <w:sz w:val="21"/>
                <w:szCs w:val="22"/>
              </w:rPr>
              <w:tab/>
            </w:r>
            <w:r w:rsidR="00F73E19" w:rsidRPr="001F3D45">
              <w:rPr>
                <w:rStyle w:val="af3"/>
                <w:noProof/>
              </w:rPr>
              <w:t>项目非技术需求</w:t>
            </w:r>
            <w:r w:rsidR="00F73E19">
              <w:rPr>
                <w:noProof/>
                <w:webHidden/>
              </w:rPr>
              <w:tab/>
            </w:r>
            <w:r w:rsidR="00F73E19">
              <w:rPr>
                <w:noProof/>
                <w:webHidden/>
              </w:rPr>
              <w:fldChar w:fldCharType="begin"/>
            </w:r>
            <w:r w:rsidR="00F73E19">
              <w:rPr>
                <w:noProof/>
                <w:webHidden/>
              </w:rPr>
              <w:instrText xml:space="preserve"> PAGEREF _Toc517727972 \h </w:instrText>
            </w:r>
            <w:r w:rsidR="00F73E19">
              <w:rPr>
                <w:noProof/>
                <w:webHidden/>
              </w:rPr>
            </w:r>
            <w:r w:rsidR="00F73E19">
              <w:rPr>
                <w:noProof/>
                <w:webHidden/>
              </w:rPr>
              <w:fldChar w:fldCharType="separate"/>
            </w:r>
            <w:r w:rsidR="00F73E19">
              <w:rPr>
                <w:noProof/>
                <w:webHidden/>
              </w:rPr>
              <w:t>17</w:t>
            </w:r>
            <w:r w:rsidR="00F73E19">
              <w:rPr>
                <w:noProof/>
                <w:webHidden/>
              </w:rPr>
              <w:fldChar w:fldCharType="end"/>
            </w:r>
          </w:hyperlink>
        </w:p>
        <w:p w:rsidR="00F73E19" w:rsidRDefault="00F73E19">
          <w:r>
            <w:rPr>
              <w:b/>
              <w:bCs/>
              <w:lang w:val="zh-CN"/>
            </w:rPr>
            <w:fldChar w:fldCharType="end"/>
          </w:r>
        </w:p>
      </w:sdtContent>
    </w:sdt>
    <w:p w:rsidR="00A722C5" w:rsidRDefault="00A722C5" w:rsidP="00A722C5">
      <w:pPr>
        <w:jc w:val="center"/>
      </w:pPr>
    </w:p>
    <w:p w:rsidR="00FF5E58" w:rsidRDefault="00FF5E58">
      <w:pPr>
        <w:pStyle w:val="ac"/>
        <w:sectPr w:rsidR="00FF5E58" w:rsidSect="00A11715">
          <w:headerReference w:type="first" r:id="rId10"/>
          <w:footerReference w:type="first" r:id="rId11"/>
          <w:pgSz w:w="11906" w:h="16838" w:code="9"/>
          <w:pgMar w:top="1134" w:right="851" w:bottom="1293" w:left="1418" w:header="737" w:footer="737" w:gutter="0"/>
          <w:cols w:space="425"/>
          <w:titlePg/>
          <w:docGrid w:type="linesAndChars" w:linePitch="312"/>
        </w:sectPr>
      </w:pPr>
    </w:p>
    <w:p w:rsidR="0051336D" w:rsidRPr="006F778C" w:rsidRDefault="0051336D">
      <w:pPr>
        <w:pStyle w:val="10"/>
        <w:keepNext w:val="0"/>
        <w:pageBreakBefore/>
        <w:rPr>
          <w:sz w:val="44"/>
        </w:rPr>
      </w:pPr>
      <w:bookmarkStart w:id="0" w:name="_Toc22017100"/>
      <w:bookmarkStart w:id="1" w:name="_Toc86901466"/>
      <w:bookmarkStart w:id="2" w:name="_Toc196292989"/>
      <w:bookmarkStart w:id="3" w:name="_Toc196293133"/>
      <w:bookmarkStart w:id="4" w:name="_Toc504057010"/>
      <w:bookmarkStart w:id="5" w:name="_Toc517727943"/>
      <w:r w:rsidRPr="006F778C">
        <w:rPr>
          <w:rFonts w:hint="eastAsia"/>
          <w:sz w:val="44"/>
        </w:rPr>
        <w:lastRenderedPageBreak/>
        <w:t>引言</w:t>
      </w:r>
      <w:bookmarkEnd w:id="0"/>
      <w:bookmarkEnd w:id="1"/>
      <w:bookmarkEnd w:id="2"/>
      <w:bookmarkEnd w:id="3"/>
      <w:bookmarkEnd w:id="4"/>
      <w:bookmarkEnd w:id="5"/>
    </w:p>
    <w:p w:rsidR="0055694F" w:rsidRPr="0055694F" w:rsidRDefault="00CB0057" w:rsidP="0055694F">
      <w:pPr>
        <w:pStyle w:val="20"/>
        <w:rPr>
          <w:sz w:val="32"/>
        </w:rPr>
      </w:pPr>
      <w:bookmarkStart w:id="6" w:name="_Toc504057011"/>
      <w:bookmarkStart w:id="7" w:name="_Toc517727944"/>
      <w:r w:rsidRPr="006F778C">
        <w:rPr>
          <w:rFonts w:hint="eastAsia"/>
          <w:sz w:val="32"/>
        </w:rPr>
        <w:t>目的</w:t>
      </w:r>
      <w:bookmarkEnd w:id="6"/>
      <w:bookmarkEnd w:id="7"/>
    </w:p>
    <w:p w:rsidR="008B6D40" w:rsidRPr="0055694F" w:rsidRDefault="00AF54D5" w:rsidP="00AF54D5">
      <w:pPr>
        <w:spacing w:line="360" w:lineRule="auto"/>
        <w:ind w:leftChars="171" w:left="359" w:firstLineChars="150" w:firstLine="360"/>
        <w:rPr>
          <w:sz w:val="24"/>
        </w:rPr>
      </w:pPr>
      <w:r w:rsidRPr="0055694F">
        <w:rPr>
          <w:rFonts w:hint="eastAsia"/>
          <w:sz w:val="24"/>
        </w:rPr>
        <w:t>本文档的编写为下阶段的设计、开发提供依据，为项目组成员对需求的详尽理解，以及在开发</w:t>
      </w:r>
      <w:r w:rsidRPr="0055694F">
        <w:rPr>
          <w:rFonts w:hint="eastAsia"/>
          <w:sz w:val="24"/>
        </w:rPr>
        <w:t xml:space="preserve"> </w:t>
      </w:r>
      <w:r w:rsidRPr="0055694F">
        <w:rPr>
          <w:rFonts w:hint="eastAsia"/>
          <w:sz w:val="24"/>
        </w:rPr>
        <w:t>过程中的协同工作提供强有力的保证。同时本文档也作为项目评审验收的依据之一。</w:t>
      </w:r>
    </w:p>
    <w:p w:rsidR="008B6D40" w:rsidRDefault="008B6D40" w:rsidP="008B6D40">
      <w:pPr>
        <w:pStyle w:val="20"/>
        <w:rPr>
          <w:sz w:val="32"/>
        </w:rPr>
      </w:pPr>
      <w:bookmarkStart w:id="8" w:name="_Toc504057012"/>
      <w:bookmarkStart w:id="9" w:name="_Toc517727945"/>
      <w:r>
        <w:rPr>
          <w:rFonts w:hint="eastAsia"/>
          <w:sz w:val="32"/>
        </w:rPr>
        <w:t>背景</w:t>
      </w:r>
      <w:bookmarkEnd w:id="8"/>
      <w:bookmarkEnd w:id="9"/>
    </w:p>
    <w:p w:rsidR="00AF54D5" w:rsidRPr="0055694F" w:rsidRDefault="00AF54D5" w:rsidP="00AF54D5">
      <w:pPr>
        <w:spacing w:line="360" w:lineRule="auto"/>
        <w:ind w:firstLine="420"/>
        <w:rPr>
          <w:sz w:val="24"/>
        </w:rPr>
      </w:pPr>
      <w:r w:rsidRPr="0055694F">
        <w:rPr>
          <w:rFonts w:hint="eastAsia"/>
          <w:sz w:val="24"/>
        </w:rPr>
        <w:t>客户是公司最宝贵的资源，为了更好的发掘老客户的价值，并开发更多新客户，我们项目小组决定</w:t>
      </w:r>
      <w:r w:rsidRPr="0055694F">
        <w:rPr>
          <w:rFonts w:hint="eastAsia"/>
          <w:sz w:val="24"/>
        </w:rPr>
        <w:t xml:space="preserve"> </w:t>
      </w:r>
      <w:r w:rsidRPr="0055694F">
        <w:rPr>
          <w:rFonts w:hint="eastAsia"/>
          <w:sz w:val="24"/>
        </w:rPr>
        <w:t>实施</w:t>
      </w:r>
      <w:bookmarkStart w:id="10" w:name="OLE_LINK1"/>
      <w:bookmarkStart w:id="11" w:name="OLE_LINK2"/>
      <w:bookmarkStart w:id="12" w:name="OLE_LINK3"/>
      <w:bookmarkStart w:id="13" w:name="OLE_LINK4"/>
      <w:bookmarkStart w:id="14" w:name="OLE_LINK5"/>
      <w:bookmarkStart w:id="15" w:name="OLE_LINK6"/>
      <w:r w:rsidRPr="0055694F">
        <w:rPr>
          <w:rFonts w:hint="eastAsia"/>
          <w:sz w:val="24"/>
        </w:rPr>
        <w:t>客户关系管理系统</w:t>
      </w:r>
      <w:bookmarkEnd w:id="10"/>
      <w:bookmarkEnd w:id="11"/>
      <w:bookmarkEnd w:id="12"/>
      <w:bookmarkEnd w:id="13"/>
      <w:bookmarkEnd w:id="14"/>
      <w:bookmarkEnd w:id="15"/>
      <w:r w:rsidRPr="0055694F">
        <w:rPr>
          <w:rFonts w:hint="eastAsia"/>
          <w:sz w:val="24"/>
        </w:rPr>
        <w:t>。希望通过这个系统完成对客户基本信息、联系人信息、交往信息、客户服务信</w:t>
      </w:r>
      <w:r w:rsidRPr="0055694F">
        <w:rPr>
          <w:rFonts w:hint="eastAsia"/>
          <w:sz w:val="24"/>
        </w:rPr>
        <w:t xml:space="preserve"> </w:t>
      </w:r>
      <w:r w:rsidRPr="0055694F">
        <w:rPr>
          <w:rFonts w:hint="eastAsia"/>
          <w:sz w:val="24"/>
        </w:rPr>
        <w:t>息的充分共享和规范化管理；希望通过对销售机会、客户开发过程的追踪和记录，提高新客户的开发能</w:t>
      </w:r>
      <w:r w:rsidRPr="0055694F">
        <w:rPr>
          <w:rFonts w:hint="eastAsia"/>
          <w:sz w:val="24"/>
        </w:rPr>
        <w:t xml:space="preserve"> </w:t>
      </w:r>
      <w:r w:rsidRPr="0055694F">
        <w:rPr>
          <w:rFonts w:hint="eastAsia"/>
          <w:sz w:val="24"/>
        </w:rPr>
        <w:t>力；希望在客户将要流失时系统及时预警，以便销售人员及时采取措施，降低损失。并希望系统提供相</w:t>
      </w:r>
      <w:r w:rsidRPr="0055694F">
        <w:rPr>
          <w:rFonts w:hint="eastAsia"/>
          <w:sz w:val="24"/>
        </w:rPr>
        <w:t xml:space="preserve"> </w:t>
      </w:r>
      <w:r w:rsidRPr="0055694F">
        <w:rPr>
          <w:rFonts w:hint="eastAsia"/>
          <w:sz w:val="24"/>
        </w:rPr>
        <w:t>关报表，以便公司高层随时了解公司客户情况。</w:t>
      </w:r>
      <w:r w:rsidRPr="0055694F">
        <w:rPr>
          <w:rFonts w:hint="eastAsia"/>
          <w:sz w:val="24"/>
        </w:rPr>
        <w:t xml:space="preserve"> </w:t>
      </w:r>
    </w:p>
    <w:p w:rsidR="008B6D40" w:rsidRPr="0055694F" w:rsidRDefault="00AF54D5" w:rsidP="00AF54D5">
      <w:pPr>
        <w:spacing w:line="360" w:lineRule="auto"/>
        <w:ind w:firstLine="420"/>
        <w:rPr>
          <w:sz w:val="24"/>
        </w:rPr>
      </w:pPr>
      <w:r w:rsidRPr="0055694F">
        <w:rPr>
          <w:rFonts w:hint="eastAsia"/>
          <w:sz w:val="24"/>
        </w:rPr>
        <w:t>客户服务是一个涉及多个部门，存在一定流程的工作。客户服务水平的高低决定着公司的核心竞争</w:t>
      </w:r>
      <w:r w:rsidRPr="0055694F">
        <w:rPr>
          <w:rFonts w:hint="eastAsia"/>
          <w:sz w:val="24"/>
        </w:rPr>
        <w:t xml:space="preserve"> </w:t>
      </w:r>
      <w:r w:rsidRPr="0055694F">
        <w:rPr>
          <w:rFonts w:hint="eastAsia"/>
          <w:sz w:val="24"/>
        </w:rPr>
        <w:t>力。该客户关系管理系统应提供一个客户服务在线平台，使客户服务处理过程中相关人员可以在线完成</w:t>
      </w:r>
      <w:r w:rsidRPr="0055694F">
        <w:rPr>
          <w:rFonts w:hint="eastAsia"/>
          <w:sz w:val="24"/>
        </w:rPr>
        <w:t xml:space="preserve"> </w:t>
      </w:r>
      <w:r w:rsidRPr="0055694F">
        <w:rPr>
          <w:rFonts w:hint="eastAsia"/>
          <w:sz w:val="24"/>
        </w:rPr>
        <w:t>服务的处理和记录工作。</w:t>
      </w:r>
    </w:p>
    <w:p w:rsidR="006C7F15" w:rsidRDefault="008B6D40" w:rsidP="000C3058">
      <w:pPr>
        <w:pStyle w:val="20"/>
        <w:rPr>
          <w:sz w:val="32"/>
        </w:rPr>
      </w:pPr>
      <w:bookmarkStart w:id="16" w:name="_Toc504057013"/>
      <w:bookmarkStart w:id="17" w:name="_Toc517727946"/>
      <w:r w:rsidRPr="006F778C">
        <w:rPr>
          <w:rFonts w:hint="eastAsia"/>
          <w:sz w:val="32"/>
        </w:rPr>
        <w:t>参考资料</w:t>
      </w:r>
      <w:bookmarkEnd w:id="16"/>
      <w:bookmarkEnd w:id="17"/>
    </w:p>
    <w:p w:rsidR="003B2E9A" w:rsidRPr="003B2E9A" w:rsidRDefault="003B2E9A" w:rsidP="003B2E9A"/>
    <w:p w:rsidR="003B2E9A" w:rsidRPr="0055694F" w:rsidRDefault="006C7F15" w:rsidP="0055694F">
      <w:pPr>
        <w:pStyle w:val="20"/>
        <w:rPr>
          <w:sz w:val="32"/>
        </w:rPr>
      </w:pPr>
      <w:bookmarkStart w:id="18" w:name="_Toc504057014"/>
      <w:bookmarkStart w:id="19" w:name="_Toc517727947"/>
      <w:r w:rsidRPr="006F778C">
        <w:rPr>
          <w:rFonts w:hint="eastAsia"/>
          <w:sz w:val="32"/>
        </w:rPr>
        <w:t>术语</w:t>
      </w:r>
      <w:bookmarkEnd w:id="18"/>
      <w:bookmarkEnd w:id="19"/>
    </w:p>
    <w:p w:rsidR="001D006D" w:rsidRPr="0055694F" w:rsidRDefault="003B2E9A" w:rsidP="003B2E9A">
      <w:pPr>
        <w:spacing w:line="360" w:lineRule="auto"/>
        <w:ind w:firstLine="420"/>
        <w:rPr>
          <w:sz w:val="24"/>
        </w:rPr>
      </w:pPr>
      <w:r w:rsidRPr="0055694F">
        <w:rPr>
          <w:rFonts w:hint="eastAsia"/>
          <w:sz w:val="24"/>
        </w:rPr>
        <w:t>名词</w:t>
      </w:r>
      <w:r w:rsidR="001D006D" w:rsidRPr="0055694F">
        <w:rPr>
          <w:sz w:val="24"/>
        </w:rPr>
        <w:t xml:space="preserve">  CRM  </w:t>
      </w:r>
      <w:r w:rsidRPr="0055694F">
        <w:rPr>
          <w:sz w:val="24"/>
        </w:rPr>
        <w:t> </w:t>
      </w:r>
    </w:p>
    <w:p w:rsidR="003B2E9A" w:rsidRPr="0055694F" w:rsidRDefault="003B2E9A" w:rsidP="003B2E9A">
      <w:pPr>
        <w:spacing w:line="360" w:lineRule="auto"/>
        <w:ind w:firstLine="420"/>
        <w:rPr>
          <w:sz w:val="24"/>
        </w:rPr>
      </w:pPr>
      <w:r w:rsidRPr="0055694F">
        <w:rPr>
          <w:rFonts w:hint="eastAsia"/>
          <w:sz w:val="24"/>
        </w:rPr>
        <w:t>解释</w:t>
      </w:r>
      <w:r w:rsidR="001D006D" w:rsidRPr="0055694F">
        <w:rPr>
          <w:rFonts w:hint="eastAsia"/>
          <w:sz w:val="24"/>
        </w:rPr>
        <w:t xml:space="preserve"> </w:t>
      </w:r>
      <w:r w:rsidRPr="0055694F">
        <w:rPr>
          <w:sz w:val="24"/>
        </w:rPr>
        <w:t>Customer Relationship Management </w:t>
      </w:r>
      <w:r w:rsidRPr="0055694F">
        <w:rPr>
          <w:rFonts w:hint="eastAsia"/>
          <w:sz w:val="24"/>
        </w:rPr>
        <w:t>客户关系管理</w:t>
      </w:r>
    </w:p>
    <w:p w:rsidR="001D006D" w:rsidRPr="0055694F" w:rsidRDefault="001D006D" w:rsidP="001D006D">
      <w:pPr>
        <w:spacing w:line="360" w:lineRule="auto"/>
        <w:ind w:firstLine="420"/>
        <w:rPr>
          <w:sz w:val="24"/>
        </w:rPr>
      </w:pPr>
      <w:r w:rsidRPr="0055694F">
        <w:rPr>
          <w:rFonts w:hint="eastAsia"/>
          <w:sz w:val="24"/>
        </w:rPr>
        <w:t>系统用户：</w:t>
      </w:r>
    </w:p>
    <w:p w:rsidR="00C640EF" w:rsidRPr="0055694F" w:rsidRDefault="001D006D" w:rsidP="001D006D">
      <w:pPr>
        <w:spacing w:line="360" w:lineRule="auto"/>
        <w:ind w:firstLine="420"/>
        <w:rPr>
          <w:sz w:val="24"/>
        </w:rPr>
      </w:pPr>
      <w:r w:rsidRPr="0055694F">
        <w:rPr>
          <w:rFonts w:hint="eastAsia"/>
          <w:sz w:val="24"/>
        </w:rPr>
        <w:t>东软公司员工。</w:t>
      </w:r>
    </w:p>
    <w:p w:rsidR="001D006D" w:rsidRPr="0055694F" w:rsidRDefault="001D006D" w:rsidP="001D006D">
      <w:pPr>
        <w:spacing w:line="360" w:lineRule="auto"/>
        <w:ind w:firstLine="420"/>
        <w:rPr>
          <w:sz w:val="24"/>
        </w:rPr>
      </w:pPr>
      <w:r w:rsidRPr="0055694F">
        <w:rPr>
          <w:rFonts w:hint="eastAsia"/>
          <w:sz w:val="24"/>
        </w:rPr>
        <w:t>客户：</w:t>
      </w:r>
    </w:p>
    <w:p w:rsidR="001D006D" w:rsidRPr="0055694F" w:rsidRDefault="001D006D" w:rsidP="001D006D">
      <w:pPr>
        <w:spacing w:line="360" w:lineRule="auto"/>
        <w:ind w:firstLine="420"/>
        <w:rPr>
          <w:sz w:val="24"/>
        </w:rPr>
      </w:pPr>
      <w:r w:rsidRPr="0055694F">
        <w:rPr>
          <w:rFonts w:hint="eastAsia"/>
          <w:sz w:val="24"/>
        </w:rPr>
        <w:t>购买东软公司产品或有意向购买东软公司产品的单位客户，不包括个人客户。</w:t>
      </w:r>
    </w:p>
    <w:p w:rsidR="001D006D" w:rsidRPr="0055694F" w:rsidRDefault="001D006D" w:rsidP="001D006D">
      <w:pPr>
        <w:spacing w:line="360" w:lineRule="auto"/>
        <w:ind w:firstLine="420"/>
        <w:rPr>
          <w:sz w:val="24"/>
        </w:rPr>
      </w:pPr>
      <w:r w:rsidRPr="0055694F">
        <w:rPr>
          <w:rFonts w:hint="eastAsia"/>
          <w:sz w:val="24"/>
        </w:rPr>
        <w:t>客户服务：</w:t>
      </w:r>
    </w:p>
    <w:p w:rsidR="001D006D" w:rsidRPr="0055694F" w:rsidRDefault="001D006D" w:rsidP="001D006D">
      <w:pPr>
        <w:spacing w:line="360" w:lineRule="auto"/>
        <w:ind w:firstLine="420"/>
        <w:rPr>
          <w:sz w:val="24"/>
        </w:rPr>
      </w:pPr>
      <w:r w:rsidRPr="0055694F">
        <w:rPr>
          <w:rFonts w:hint="eastAsia"/>
          <w:sz w:val="24"/>
        </w:rPr>
        <w:t>由客户提出申请，需要东软公司员工对其做出相应的活动。分咨询、建议、投诉等类型。</w:t>
      </w:r>
    </w:p>
    <w:p w:rsidR="00F51197" w:rsidRPr="006F778C" w:rsidRDefault="008B6D40" w:rsidP="006F778C">
      <w:pPr>
        <w:pStyle w:val="10"/>
        <w:rPr>
          <w:sz w:val="44"/>
        </w:rPr>
      </w:pPr>
      <w:bookmarkStart w:id="20" w:name="_Toc504057015"/>
      <w:bookmarkStart w:id="21" w:name="_Toc517727948"/>
      <w:r>
        <w:rPr>
          <w:rFonts w:hint="eastAsia"/>
          <w:sz w:val="44"/>
        </w:rPr>
        <w:lastRenderedPageBreak/>
        <w:t>任务</w:t>
      </w:r>
      <w:r w:rsidRPr="006F778C">
        <w:rPr>
          <w:rFonts w:hint="eastAsia"/>
          <w:sz w:val="44"/>
        </w:rPr>
        <w:t>概述</w:t>
      </w:r>
      <w:bookmarkEnd w:id="20"/>
      <w:bookmarkEnd w:id="21"/>
    </w:p>
    <w:p w:rsidR="00245C5D" w:rsidRDefault="008B6D40" w:rsidP="00473142">
      <w:pPr>
        <w:pStyle w:val="20"/>
        <w:rPr>
          <w:sz w:val="32"/>
        </w:rPr>
      </w:pPr>
      <w:bookmarkStart w:id="22" w:name="_Toc504057016"/>
      <w:bookmarkStart w:id="23" w:name="_Toc517727949"/>
      <w:r>
        <w:rPr>
          <w:rFonts w:hint="eastAsia"/>
          <w:sz w:val="32"/>
        </w:rPr>
        <w:t>目标</w:t>
      </w:r>
      <w:bookmarkEnd w:id="22"/>
      <w:bookmarkEnd w:id="23"/>
    </w:p>
    <w:p w:rsidR="001D006D" w:rsidRPr="0055694F" w:rsidRDefault="001D006D" w:rsidP="001D006D">
      <w:pPr>
        <w:ind w:firstLineChars="200" w:firstLine="480"/>
        <w:rPr>
          <w:sz w:val="24"/>
        </w:rPr>
      </w:pPr>
      <w:r w:rsidRPr="0055694F">
        <w:rPr>
          <w:rFonts w:hint="eastAsia"/>
          <w:sz w:val="24"/>
        </w:rPr>
        <w:t>项目总体目标是</w:t>
      </w:r>
      <w:proofErr w:type="gramStart"/>
      <w:r w:rsidRPr="0055694F">
        <w:rPr>
          <w:rFonts w:hint="eastAsia"/>
          <w:sz w:val="24"/>
        </w:rPr>
        <w:t>搭建东软单位</w:t>
      </w:r>
      <w:proofErr w:type="gramEnd"/>
      <w:r w:rsidRPr="0055694F">
        <w:rPr>
          <w:rFonts w:hint="eastAsia"/>
          <w:sz w:val="24"/>
        </w:rPr>
        <w:t>的客户关系管理平台，不仅满足目前的业务需要，还要满足公司未来</w:t>
      </w:r>
    </w:p>
    <w:p w:rsidR="001D006D" w:rsidRPr="0055694F" w:rsidRDefault="001D006D" w:rsidP="001D006D">
      <w:pPr>
        <w:rPr>
          <w:sz w:val="24"/>
        </w:rPr>
      </w:pPr>
      <w:r w:rsidRPr="0055694F">
        <w:rPr>
          <w:rFonts w:hint="eastAsia"/>
          <w:sz w:val="24"/>
        </w:rPr>
        <w:t>的发展，而且要具备良好的可扩展性，形成公司客户管理信息化平台。</w:t>
      </w:r>
    </w:p>
    <w:p w:rsidR="001D006D" w:rsidRPr="0055694F" w:rsidRDefault="001D006D" w:rsidP="001D006D">
      <w:pPr>
        <w:ind w:firstLineChars="200" w:firstLine="480"/>
        <w:rPr>
          <w:sz w:val="24"/>
        </w:rPr>
      </w:pPr>
      <w:r w:rsidRPr="0055694F">
        <w:rPr>
          <w:rFonts w:hint="eastAsia"/>
          <w:sz w:val="24"/>
        </w:rPr>
        <w:t>客户关系管理系统用于管理与客户相关的信息与活动，但不包括产品信息、库存数据与销售活动。</w:t>
      </w:r>
    </w:p>
    <w:p w:rsidR="001D006D" w:rsidRPr="0055694F" w:rsidRDefault="001D006D" w:rsidP="001D006D">
      <w:pPr>
        <w:rPr>
          <w:sz w:val="24"/>
        </w:rPr>
      </w:pPr>
      <w:r w:rsidRPr="0055694F">
        <w:rPr>
          <w:rFonts w:hint="eastAsia"/>
          <w:sz w:val="24"/>
        </w:rPr>
        <w:t>这三类数据将由东软公司销售系统进行管理。但本系统需要提供产品信息查询功能、库存数据查询功能、</w:t>
      </w:r>
    </w:p>
    <w:p w:rsidR="001D006D" w:rsidRDefault="001D006D" w:rsidP="001D006D">
      <w:pPr>
        <w:rPr>
          <w:sz w:val="24"/>
        </w:rPr>
      </w:pPr>
      <w:r w:rsidRPr="0055694F">
        <w:rPr>
          <w:rFonts w:hint="eastAsia"/>
          <w:sz w:val="24"/>
        </w:rPr>
        <w:t>历史订单查询功能。</w:t>
      </w:r>
    </w:p>
    <w:p w:rsidR="0055694F" w:rsidRPr="0055694F" w:rsidRDefault="0055694F" w:rsidP="001D006D">
      <w:pPr>
        <w:rPr>
          <w:sz w:val="24"/>
        </w:rPr>
      </w:pPr>
    </w:p>
    <w:p w:rsidR="00D1518E" w:rsidRDefault="00D1518E" w:rsidP="006F778C">
      <w:pPr>
        <w:pStyle w:val="10"/>
        <w:rPr>
          <w:sz w:val="44"/>
        </w:rPr>
      </w:pPr>
      <w:bookmarkStart w:id="24" w:name="_Toc504057017"/>
      <w:bookmarkStart w:id="25" w:name="_Toc517727950"/>
      <w:r w:rsidRPr="006F778C">
        <w:rPr>
          <w:rFonts w:hint="eastAsia"/>
          <w:sz w:val="44"/>
        </w:rPr>
        <w:t>需求规定</w:t>
      </w:r>
      <w:bookmarkEnd w:id="24"/>
      <w:bookmarkEnd w:id="25"/>
    </w:p>
    <w:p w:rsidR="0055694F" w:rsidRPr="0055694F" w:rsidRDefault="0055694F" w:rsidP="0055694F"/>
    <w:p w:rsidR="0055694F" w:rsidRPr="0055694F" w:rsidRDefault="00EF6998" w:rsidP="0055694F">
      <w:pPr>
        <w:pStyle w:val="20"/>
        <w:rPr>
          <w:sz w:val="32"/>
        </w:rPr>
      </w:pPr>
      <w:bookmarkStart w:id="26" w:name="_Toc504057018"/>
      <w:bookmarkStart w:id="27" w:name="_Toc517727951"/>
      <w:bookmarkStart w:id="28" w:name="_Toc84064459"/>
      <w:bookmarkStart w:id="29" w:name="_Toc219299206"/>
      <w:bookmarkStart w:id="30" w:name="_Toc225320990"/>
      <w:r>
        <w:rPr>
          <w:rFonts w:hint="eastAsia"/>
          <w:sz w:val="32"/>
        </w:rPr>
        <w:t>非功能性需求</w:t>
      </w:r>
      <w:bookmarkEnd w:id="26"/>
      <w:bookmarkEnd w:id="27"/>
    </w:p>
    <w:p w:rsidR="00C3174F" w:rsidRPr="0055694F" w:rsidRDefault="00C3174F" w:rsidP="00C3174F">
      <w:pPr>
        <w:pStyle w:val="aff3"/>
        <w:numPr>
          <w:ilvl w:val="0"/>
          <w:numId w:val="30"/>
        </w:numPr>
        <w:ind w:firstLineChars="0"/>
        <w:jc w:val="left"/>
        <w:rPr>
          <w:sz w:val="24"/>
        </w:rPr>
      </w:pPr>
      <w:r w:rsidRPr="0055694F">
        <w:rPr>
          <w:sz w:val="24"/>
        </w:rPr>
        <w:t>集中数据管理、分布式应用，实现信息的全面共享，为决策者提供最新的人力资源数据。</w:t>
      </w:r>
    </w:p>
    <w:p w:rsidR="00C3174F" w:rsidRPr="0055694F" w:rsidRDefault="00C3174F" w:rsidP="00C3174F">
      <w:pPr>
        <w:pStyle w:val="aff3"/>
        <w:numPr>
          <w:ilvl w:val="0"/>
          <w:numId w:val="30"/>
        </w:numPr>
        <w:ind w:firstLineChars="0"/>
        <w:jc w:val="left"/>
        <w:rPr>
          <w:sz w:val="24"/>
        </w:rPr>
      </w:pPr>
      <w:r w:rsidRPr="0055694F">
        <w:rPr>
          <w:sz w:val="24"/>
        </w:rPr>
        <w:t>完全基于浏览器的操作模式，安装简单、操作方便，具有良好的系统扩充能力。</w:t>
      </w:r>
      <w:r w:rsidRPr="0055694F">
        <w:rPr>
          <w:sz w:val="24"/>
        </w:rPr>
        <w:t xml:space="preserve"> </w:t>
      </w:r>
    </w:p>
    <w:p w:rsidR="00C3174F" w:rsidRPr="0055694F" w:rsidRDefault="00C3174F" w:rsidP="00C3174F">
      <w:pPr>
        <w:pStyle w:val="aff3"/>
        <w:numPr>
          <w:ilvl w:val="0"/>
          <w:numId w:val="30"/>
        </w:numPr>
        <w:ind w:firstLineChars="0"/>
        <w:jc w:val="left"/>
        <w:rPr>
          <w:sz w:val="24"/>
        </w:rPr>
      </w:pPr>
      <w:r w:rsidRPr="0055694F">
        <w:rPr>
          <w:sz w:val="24"/>
        </w:rPr>
        <w:t>灵活的模块需求设计，可根据实</w:t>
      </w:r>
      <w:proofErr w:type="gramStart"/>
      <w:r w:rsidRPr="0055694F">
        <w:rPr>
          <w:sz w:val="24"/>
        </w:rPr>
        <w:t>训</w:t>
      </w:r>
      <w:proofErr w:type="gramEnd"/>
      <w:r w:rsidRPr="0055694F">
        <w:rPr>
          <w:sz w:val="24"/>
        </w:rPr>
        <w:t>项目周期灵活裁剪。</w:t>
      </w:r>
      <w:r w:rsidRPr="0055694F">
        <w:rPr>
          <w:sz w:val="24"/>
        </w:rPr>
        <w:t xml:space="preserve"> </w:t>
      </w:r>
    </w:p>
    <w:p w:rsidR="00C3174F" w:rsidRPr="0055694F" w:rsidRDefault="00C3174F" w:rsidP="00C3174F">
      <w:pPr>
        <w:pStyle w:val="aff3"/>
        <w:numPr>
          <w:ilvl w:val="0"/>
          <w:numId w:val="30"/>
        </w:numPr>
        <w:ind w:firstLineChars="0"/>
        <w:jc w:val="left"/>
        <w:rPr>
          <w:sz w:val="24"/>
        </w:rPr>
      </w:pPr>
      <w:bookmarkStart w:id="31" w:name="_GoBack"/>
      <w:bookmarkEnd w:id="31"/>
      <w:r w:rsidRPr="0055694F">
        <w:rPr>
          <w:sz w:val="24"/>
        </w:rPr>
        <w:t>对于系统执行的重要操作自动记录操作人和操作日期。操作人默认为当前登录人员。操作日期默认</w:t>
      </w:r>
      <w:r w:rsidRPr="0055694F">
        <w:rPr>
          <w:sz w:val="24"/>
        </w:rPr>
        <w:t xml:space="preserve"> </w:t>
      </w:r>
      <w:r w:rsidRPr="0055694F">
        <w:rPr>
          <w:sz w:val="24"/>
        </w:rPr>
        <w:t>为当天。</w:t>
      </w:r>
    </w:p>
    <w:p w:rsidR="00CE7193" w:rsidRPr="00CE7193" w:rsidRDefault="00CE7193" w:rsidP="001D006D">
      <w:pPr>
        <w:jc w:val="right"/>
      </w:pPr>
    </w:p>
    <w:p w:rsidR="00404683" w:rsidRDefault="00EF6998" w:rsidP="001D006D">
      <w:pPr>
        <w:pStyle w:val="20"/>
        <w:jc w:val="left"/>
        <w:rPr>
          <w:sz w:val="32"/>
        </w:rPr>
      </w:pPr>
      <w:bookmarkStart w:id="32" w:name="_Toc504057019"/>
      <w:bookmarkStart w:id="33" w:name="_Toc517727952"/>
      <w:r w:rsidRPr="006F778C">
        <w:rPr>
          <w:sz w:val="32"/>
        </w:rPr>
        <w:t>功能性需求</w:t>
      </w:r>
      <w:bookmarkEnd w:id="28"/>
      <w:bookmarkEnd w:id="29"/>
      <w:bookmarkEnd w:id="30"/>
      <w:bookmarkEnd w:id="32"/>
      <w:bookmarkEnd w:id="33"/>
    </w:p>
    <w:p w:rsidR="0055694F" w:rsidRPr="0055694F" w:rsidRDefault="0055694F" w:rsidP="0055694F"/>
    <w:p w:rsidR="00C3174F" w:rsidRPr="00A22EAC" w:rsidRDefault="00C3174F" w:rsidP="00C3174F">
      <w:pPr>
        <w:rPr>
          <w:b/>
        </w:rPr>
      </w:pPr>
      <w:r w:rsidRPr="00C3174F">
        <w:rPr>
          <w:rFonts w:hint="eastAsia"/>
          <w:b/>
        </w:rPr>
        <w:t>系统用例图</w:t>
      </w:r>
      <w:r>
        <w:rPr>
          <w:rFonts w:hint="eastAsia"/>
          <w:b/>
        </w:rPr>
        <w:t>如下所示：</w:t>
      </w:r>
    </w:p>
    <w:p w:rsidR="0055694F" w:rsidRDefault="00C3174F" w:rsidP="00C3174F">
      <w:r>
        <w:object w:dxaOrig="9609"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561pt" o:ole="">
            <v:imagedata r:id="rId12" o:title=""/>
          </v:shape>
          <o:OLEObject Type="Embed" ProgID="Visio.Drawing.15" ShapeID="_x0000_i1025" DrawAspect="Content" ObjectID="_1593293386" r:id="rId13"/>
        </w:object>
      </w:r>
    </w:p>
    <w:p w:rsidR="00C3174F" w:rsidRPr="0055694F" w:rsidRDefault="00A22EAC" w:rsidP="00C3174F">
      <w:pPr>
        <w:rPr>
          <w:sz w:val="24"/>
        </w:rPr>
      </w:pPr>
      <w:r w:rsidRPr="0055694F">
        <w:rPr>
          <w:rFonts w:hint="eastAsia"/>
          <w:b/>
          <w:sz w:val="24"/>
        </w:rPr>
        <w:t>系统</w:t>
      </w:r>
      <w:r w:rsidRPr="0055694F">
        <w:rPr>
          <w:b/>
          <w:sz w:val="24"/>
        </w:rPr>
        <w:t>的功能性需求说明如下</w:t>
      </w:r>
      <w:r w:rsidR="00A42099" w:rsidRPr="0055694F">
        <w:rPr>
          <w:rFonts w:hint="eastAsia"/>
          <w:b/>
          <w:sz w:val="24"/>
        </w:rPr>
        <w:t>：</w:t>
      </w:r>
    </w:p>
    <w:tbl>
      <w:tblPr>
        <w:tblStyle w:val="aff"/>
        <w:tblW w:w="0" w:type="auto"/>
        <w:tblLook w:val="04A0" w:firstRow="1" w:lastRow="0" w:firstColumn="1" w:lastColumn="0" w:noHBand="0" w:noVBand="1"/>
      </w:tblPr>
      <w:tblGrid>
        <w:gridCol w:w="3085"/>
        <w:gridCol w:w="6521"/>
      </w:tblGrid>
      <w:tr w:rsidR="00C3174F" w:rsidRPr="00A22EAC" w:rsidTr="00A22EAC">
        <w:trPr>
          <w:trHeight w:val="510"/>
        </w:trPr>
        <w:tc>
          <w:tcPr>
            <w:tcW w:w="3085" w:type="dxa"/>
          </w:tcPr>
          <w:p w:rsidR="00C3174F" w:rsidRPr="00A22EAC" w:rsidRDefault="00A22EAC" w:rsidP="00C3174F">
            <w:pPr>
              <w:rPr>
                <w:sz w:val="24"/>
              </w:rPr>
            </w:pPr>
            <w:r w:rsidRPr="00A22EAC">
              <w:rPr>
                <w:rFonts w:hint="eastAsia"/>
                <w:sz w:val="24"/>
              </w:rPr>
              <w:t>功能名称</w:t>
            </w:r>
          </w:p>
        </w:tc>
        <w:tc>
          <w:tcPr>
            <w:tcW w:w="6521" w:type="dxa"/>
          </w:tcPr>
          <w:p w:rsidR="00A22EAC" w:rsidRPr="00A22EAC" w:rsidRDefault="00A22EAC" w:rsidP="00C3174F">
            <w:pPr>
              <w:rPr>
                <w:b/>
                <w:bCs/>
                <w:sz w:val="24"/>
              </w:rPr>
            </w:pPr>
            <w:r w:rsidRPr="00A22EAC">
              <w:rPr>
                <w:sz w:val="24"/>
              </w:rPr>
              <w:t>备注</w:t>
            </w:r>
          </w:p>
          <w:p w:rsidR="00C3174F" w:rsidRPr="00A22EAC" w:rsidRDefault="00A22EAC" w:rsidP="00A22EAC">
            <w:pPr>
              <w:tabs>
                <w:tab w:val="left" w:pos="2520"/>
              </w:tabs>
              <w:rPr>
                <w:sz w:val="24"/>
              </w:rPr>
            </w:pPr>
            <w:r w:rsidRPr="00A22EAC">
              <w:rPr>
                <w:sz w:val="24"/>
              </w:rPr>
              <w:tab/>
            </w:r>
          </w:p>
        </w:tc>
      </w:tr>
      <w:tr w:rsidR="00C3174F" w:rsidRPr="00A22EAC" w:rsidTr="00A22EAC">
        <w:trPr>
          <w:trHeight w:val="510"/>
        </w:trPr>
        <w:tc>
          <w:tcPr>
            <w:tcW w:w="3085" w:type="dxa"/>
          </w:tcPr>
          <w:p w:rsidR="00C3174F" w:rsidRPr="00A22EAC" w:rsidRDefault="00A22EAC" w:rsidP="00C3174F">
            <w:pPr>
              <w:rPr>
                <w:sz w:val="24"/>
              </w:rPr>
            </w:pPr>
            <w:r w:rsidRPr="00A22EAC">
              <w:rPr>
                <w:sz w:val="24"/>
              </w:rPr>
              <w:t>营销管理</w:t>
            </w:r>
          </w:p>
        </w:tc>
        <w:tc>
          <w:tcPr>
            <w:tcW w:w="6521" w:type="dxa"/>
          </w:tcPr>
          <w:p w:rsidR="00C3174F" w:rsidRPr="00A22EAC" w:rsidRDefault="00A22EAC" w:rsidP="00C3174F">
            <w:pPr>
              <w:rPr>
                <w:sz w:val="24"/>
              </w:rPr>
            </w:pPr>
            <w:r w:rsidRPr="00A22EAC">
              <w:rPr>
                <w:sz w:val="24"/>
              </w:rPr>
              <w:t>主要包含下手机会的管理和对客户开发过程的管理</w:t>
            </w:r>
          </w:p>
        </w:tc>
      </w:tr>
      <w:tr w:rsidR="00C3174F" w:rsidRPr="00A22EAC" w:rsidTr="00A22EAC">
        <w:trPr>
          <w:trHeight w:val="510"/>
        </w:trPr>
        <w:tc>
          <w:tcPr>
            <w:tcW w:w="3085" w:type="dxa"/>
          </w:tcPr>
          <w:p w:rsidR="00C3174F" w:rsidRPr="00A22EAC" w:rsidRDefault="00A22EAC" w:rsidP="00C3174F">
            <w:pPr>
              <w:rPr>
                <w:sz w:val="24"/>
              </w:rPr>
            </w:pPr>
            <w:r w:rsidRPr="00A22EAC">
              <w:rPr>
                <w:sz w:val="24"/>
              </w:rPr>
              <w:t>客户管理</w:t>
            </w:r>
          </w:p>
        </w:tc>
        <w:tc>
          <w:tcPr>
            <w:tcW w:w="6521" w:type="dxa"/>
          </w:tcPr>
          <w:p w:rsidR="00C3174F" w:rsidRPr="00A22EAC" w:rsidRDefault="00A22EAC" w:rsidP="00C3174F">
            <w:pPr>
              <w:rPr>
                <w:sz w:val="24"/>
              </w:rPr>
            </w:pPr>
            <w:r w:rsidRPr="00A22EAC">
              <w:rPr>
                <w:sz w:val="24"/>
              </w:rPr>
              <w:t>主要用于客户信息的管理。</w:t>
            </w:r>
          </w:p>
        </w:tc>
      </w:tr>
      <w:tr w:rsidR="00C3174F" w:rsidRPr="00A22EAC" w:rsidTr="00A22EAC">
        <w:trPr>
          <w:trHeight w:val="510"/>
        </w:trPr>
        <w:tc>
          <w:tcPr>
            <w:tcW w:w="3085" w:type="dxa"/>
          </w:tcPr>
          <w:p w:rsidR="00C3174F" w:rsidRPr="00A22EAC" w:rsidRDefault="00A22EAC" w:rsidP="00C3174F">
            <w:pPr>
              <w:rPr>
                <w:sz w:val="24"/>
              </w:rPr>
            </w:pPr>
            <w:r w:rsidRPr="00A22EAC">
              <w:rPr>
                <w:sz w:val="24"/>
              </w:rPr>
              <w:t>服务管理</w:t>
            </w:r>
          </w:p>
        </w:tc>
        <w:tc>
          <w:tcPr>
            <w:tcW w:w="6521" w:type="dxa"/>
          </w:tcPr>
          <w:p w:rsidR="00C3174F" w:rsidRPr="00A22EAC" w:rsidRDefault="00A22EAC" w:rsidP="00C3174F">
            <w:pPr>
              <w:rPr>
                <w:sz w:val="24"/>
              </w:rPr>
            </w:pPr>
            <w:r w:rsidRPr="00A22EAC">
              <w:rPr>
                <w:sz w:val="24"/>
              </w:rPr>
              <w:t>主要用于对服务的创建、分配、处理、反馈和归档。</w:t>
            </w:r>
          </w:p>
        </w:tc>
      </w:tr>
      <w:tr w:rsidR="00C3174F" w:rsidRPr="00A22EAC" w:rsidTr="00A22EAC">
        <w:trPr>
          <w:trHeight w:val="510"/>
        </w:trPr>
        <w:tc>
          <w:tcPr>
            <w:tcW w:w="3085" w:type="dxa"/>
          </w:tcPr>
          <w:p w:rsidR="00C3174F" w:rsidRPr="00A22EAC" w:rsidRDefault="00A22EAC" w:rsidP="00C3174F">
            <w:pPr>
              <w:rPr>
                <w:sz w:val="24"/>
              </w:rPr>
            </w:pPr>
            <w:r w:rsidRPr="00A22EAC">
              <w:rPr>
                <w:sz w:val="24"/>
              </w:rPr>
              <w:lastRenderedPageBreak/>
              <w:t>统计报表</w:t>
            </w:r>
          </w:p>
        </w:tc>
        <w:tc>
          <w:tcPr>
            <w:tcW w:w="6521" w:type="dxa"/>
          </w:tcPr>
          <w:p w:rsidR="00C3174F" w:rsidRPr="00A22EAC" w:rsidRDefault="00A22EAC" w:rsidP="00C3174F">
            <w:pPr>
              <w:rPr>
                <w:sz w:val="24"/>
              </w:rPr>
            </w:pPr>
            <w:r w:rsidRPr="00A22EAC">
              <w:rPr>
                <w:sz w:val="24"/>
              </w:rPr>
              <w:t>用于对客户贡献、构成、服务、流失的统计分析。</w:t>
            </w:r>
          </w:p>
        </w:tc>
      </w:tr>
      <w:tr w:rsidR="00C3174F" w:rsidRPr="00A22EAC" w:rsidTr="00A22EAC">
        <w:trPr>
          <w:trHeight w:val="510"/>
        </w:trPr>
        <w:tc>
          <w:tcPr>
            <w:tcW w:w="3085" w:type="dxa"/>
          </w:tcPr>
          <w:p w:rsidR="00C3174F" w:rsidRPr="00A22EAC" w:rsidRDefault="00A22EAC" w:rsidP="00A22EAC">
            <w:pPr>
              <w:rPr>
                <w:sz w:val="24"/>
              </w:rPr>
            </w:pPr>
            <w:r w:rsidRPr="00A22EAC">
              <w:rPr>
                <w:sz w:val="24"/>
              </w:rPr>
              <w:t>基础数据管理</w:t>
            </w:r>
          </w:p>
        </w:tc>
        <w:tc>
          <w:tcPr>
            <w:tcW w:w="6521" w:type="dxa"/>
          </w:tcPr>
          <w:p w:rsidR="00C3174F" w:rsidRPr="00A22EAC" w:rsidRDefault="00A22EAC" w:rsidP="00C3174F">
            <w:pPr>
              <w:rPr>
                <w:sz w:val="24"/>
              </w:rPr>
            </w:pPr>
            <w:r w:rsidRPr="00A22EAC">
              <w:rPr>
                <w:sz w:val="24"/>
              </w:rPr>
              <w:t>用于对数据字典管理、查询产品数据、查询库存仓库等的</w:t>
            </w:r>
            <w:r w:rsidRPr="00A22EAC">
              <w:rPr>
                <w:sz w:val="24"/>
              </w:rPr>
              <w:t xml:space="preserve"> </w:t>
            </w:r>
            <w:r w:rsidRPr="00A22EAC">
              <w:rPr>
                <w:sz w:val="24"/>
              </w:rPr>
              <w:t>管理。</w:t>
            </w:r>
          </w:p>
        </w:tc>
      </w:tr>
      <w:tr w:rsidR="00C3174F" w:rsidRPr="00A22EAC" w:rsidTr="00A22EAC">
        <w:trPr>
          <w:trHeight w:val="510"/>
        </w:trPr>
        <w:tc>
          <w:tcPr>
            <w:tcW w:w="3085" w:type="dxa"/>
          </w:tcPr>
          <w:p w:rsidR="00C3174F" w:rsidRPr="00A22EAC" w:rsidRDefault="00A22EAC" w:rsidP="00C3174F">
            <w:pPr>
              <w:rPr>
                <w:sz w:val="24"/>
              </w:rPr>
            </w:pPr>
            <w:r w:rsidRPr="00A22EAC">
              <w:rPr>
                <w:sz w:val="24"/>
              </w:rPr>
              <w:t>权限管理</w:t>
            </w:r>
          </w:p>
        </w:tc>
        <w:tc>
          <w:tcPr>
            <w:tcW w:w="6521" w:type="dxa"/>
          </w:tcPr>
          <w:p w:rsidR="00C3174F" w:rsidRPr="00A22EAC" w:rsidRDefault="00A22EAC" w:rsidP="00C3174F">
            <w:pPr>
              <w:rPr>
                <w:sz w:val="24"/>
              </w:rPr>
            </w:pPr>
            <w:r w:rsidRPr="00A22EAC">
              <w:rPr>
                <w:sz w:val="24"/>
              </w:rPr>
              <w:t>主要用于系统的角色权限管理的工作。</w:t>
            </w:r>
          </w:p>
        </w:tc>
      </w:tr>
    </w:tbl>
    <w:p w:rsidR="00C3174F" w:rsidRPr="00C3174F" w:rsidRDefault="00C3174F" w:rsidP="00C3174F"/>
    <w:p w:rsidR="00404683" w:rsidRDefault="00A42099" w:rsidP="00404683">
      <w:pPr>
        <w:pStyle w:val="3"/>
        <w:rPr>
          <w:rStyle w:val="Char"/>
          <w:rFonts w:ascii="黑体" w:eastAsia="黑体" w:hAnsi="黑体"/>
          <w:sz w:val="28"/>
        </w:rPr>
      </w:pPr>
      <w:bookmarkStart w:id="34" w:name="_Toc517727953"/>
      <w:r>
        <w:rPr>
          <w:rStyle w:val="Char"/>
          <w:rFonts w:ascii="黑体" w:eastAsia="黑体" w:hAnsi="黑体" w:hint="eastAsia"/>
          <w:sz w:val="28"/>
        </w:rPr>
        <w:t>销售管理</w:t>
      </w:r>
      <w:bookmarkEnd w:id="34"/>
    </w:p>
    <w:p w:rsidR="0055694F" w:rsidRPr="0055694F" w:rsidRDefault="0055694F" w:rsidP="0055694F"/>
    <w:p w:rsidR="00C3174F" w:rsidRPr="00727221" w:rsidRDefault="00A42099" w:rsidP="00C3174F">
      <w:pPr>
        <w:rPr>
          <w:b/>
          <w:sz w:val="24"/>
        </w:rPr>
      </w:pPr>
      <w:r w:rsidRPr="00727221">
        <w:rPr>
          <w:rFonts w:hint="eastAsia"/>
          <w:b/>
          <w:sz w:val="24"/>
        </w:rPr>
        <w:t>需求描述</w:t>
      </w:r>
    </w:p>
    <w:tbl>
      <w:tblPr>
        <w:tblStyle w:val="aff"/>
        <w:tblW w:w="9853" w:type="dxa"/>
        <w:tblLook w:val="04A0" w:firstRow="1" w:lastRow="0" w:firstColumn="1" w:lastColumn="0" w:noHBand="0" w:noVBand="1"/>
      </w:tblPr>
      <w:tblGrid>
        <w:gridCol w:w="1526"/>
        <w:gridCol w:w="8327"/>
      </w:tblGrid>
      <w:tr w:rsidR="00A42099" w:rsidTr="00A42099">
        <w:trPr>
          <w:trHeight w:val="567"/>
        </w:trPr>
        <w:tc>
          <w:tcPr>
            <w:tcW w:w="9853" w:type="dxa"/>
            <w:gridSpan w:val="2"/>
            <w:shd w:val="clear" w:color="auto" w:fill="00B0F0"/>
          </w:tcPr>
          <w:p w:rsidR="00A42099" w:rsidRDefault="00A42099" w:rsidP="00A42099">
            <w:pPr>
              <w:jc w:val="center"/>
            </w:pPr>
            <w:r>
              <w:rPr>
                <w:rFonts w:hint="eastAsia"/>
              </w:rPr>
              <w:t>功能需求</w:t>
            </w:r>
          </w:p>
        </w:tc>
      </w:tr>
      <w:tr w:rsidR="00A42099" w:rsidTr="00A42099">
        <w:trPr>
          <w:trHeight w:val="567"/>
        </w:trPr>
        <w:tc>
          <w:tcPr>
            <w:tcW w:w="1526" w:type="dxa"/>
          </w:tcPr>
          <w:p w:rsidR="00A42099" w:rsidRDefault="00A42099" w:rsidP="00C3174F">
            <w:r>
              <w:t>功能名称</w:t>
            </w:r>
          </w:p>
        </w:tc>
        <w:tc>
          <w:tcPr>
            <w:tcW w:w="8327" w:type="dxa"/>
          </w:tcPr>
          <w:p w:rsidR="00A42099" w:rsidRDefault="00A42099" w:rsidP="00C3174F">
            <w:r>
              <w:rPr>
                <w:rFonts w:hint="eastAsia"/>
              </w:rPr>
              <w:t>销售管理</w:t>
            </w:r>
          </w:p>
        </w:tc>
      </w:tr>
      <w:tr w:rsidR="00A42099" w:rsidTr="00A42099">
        <w:trPr>
          <w:trHeight w:val="567"/>
        </w:trPr>
        <w:tc>
          <w:tcPr>
            <w:tcW w:w="1526" w:type="dxa"/>
          </w:tcPr>
          <w:p w:rsidR="00A42099" w:rsidRDefault="00A42099" w:rsidP="00C3174F">
            <w:r>
              <w:t>优先级</w:t>
            </w:r>
          </w:p>
        </w:tc>
        <w:tc>
          <w:tcPr>
            <w:tcW w:w="8327" w:type="dxa"/>
          </w:tcPr>
          <w:p w:rsidR="00A42099" w:rsidRDefault="00A42099" w:rsidP="00C3174F">
            <w:r>
              <w:t>高</w:t>
            </w:r>
          </w:p>
        </w:tc>
      </w:tr>
      <w:tr w:rsidR="00A42099" w:rsidTr="00A42099">
        <w:trPr>
          <w:trHeight w:val="567"/>
        </w:trPr>
        <w:tc>
          <w:tcPr>
            <w:tcW w:w="1526" w:type="dxa"/>
          </w:tcPr>
          <w:p w:rsidR="00A42099" w:rsidRDefault="00A42099" w:rsidP="00C3174F">
            <w:r>
              <w:t>业务背景</w:t>
            </w:r>
          </w:p>
        </w:tc>
        <w:tc>
          <w:tcPr>
            <w:tcW w:w="8327" w:type="dxa"/>
          </w:tcPr>
          <w:p w:rsidR="00A42099" w:rsidRDefault="00A42099" w:rsidP="00C3174F"/>
        </w:tc>
      </w:tr>
      <w:tr w:rsidR="00A42099" w:rsidTr="00A42099">
        <w:trPr>
          <w:trHeight w:val="567"/>
        </w:trPr>
        <w:tc>
          <w:tcPr>
            <w:tcW w:w="1526" w:type="dxa"/>
          </w:tcPr>
          <w:p w:rsidR="00A42099" w:rsidRDefault="00A42099" w:rsidP="00C3174F">
            <w:r>
              <w:t>功能说明</w:t>
            </w:r>
          </w:p>
        </w:tc>
        <w:tc>
          <w:tcPr>
            <w:tcW w:w="8327" w:type="dxa"/>
          </w:tcPr>
          <w:p w:rsidR="00A42099" w:rsidRDefault="00A42099" w:rsidP="00C3174F">
            <w:r>
              <w:t>1</w:t>
            </w:r>
            <w:r>
              <w:t>、销售机会管理</w:t>
            </w:r>
            <w:r>
              <w:t>——</w:t>
            </w:r>
            <w:r>
              <w:t>营销的过程是开发新客户的过程。对老客户的销售行为</w:t>
            </w:r>
            <w:r>
              <w:t xml:space="preserve"> </w:t>
            </w:r>
            <w:r>
              <w:t>不属于营销管理的范畴。客户经理有开发新客户的任务，在客户经理发现销</w:t>
            </w:r>
            <w:r>
              <w:t xml:space="preserve"> </w:t>
            </w:r>
            <w:proofErr w:type="gramStart"/>
            <w:r>
              <w:t>售机会</w:t>
            </w:r>
            <w:proofErr w:type="gramEnd"/>
            <w:r>
              <w:t>时，应在系统中录入该销售机会的信息。销售主管也可以在系统中创</w:t>
            </w:r>
            <w:r>
              <w:t xml:space="preserve"> </w:t>
            </w:r>
            <w:r>
              <w:t>建销售机会。所有的销售机会由销售主管进行分配，每个销售机会分配给一</w:t>
            </w:r>
            <w:r>
              <w:t xml:space="preserve"> </w:t>
            </w:r>
            <w:proofErr w:type="gramStart"/>
            <w:r>
              <w:t>个</w:t>
            </w:r>
            <w:proofErr w:type="gramEnd"/>
            <w:r>
              <w:t>客户经理。</w:t>
            </w:r>
          </w:p>
          <w:p w:rsidR="00A42099" w:rsidRDefault="00A42099" w:rsidP="00C3174F">
            <w:r>
              <w:t xml:space="preserve"> 2</w:t>
            </w:r>
            <w:r>
              <w:t>、客户开发计划</w:t>
            </w:r>
            <w:r>
              <w:t>——</w:t>
            </w:r>
            <w:r>
              <w:t>客户经理对分配给自己的销售机会制定客户开发计划，</w:t>
            </w:r>
            <w:r>
              <w:t xml:space="preserve"> </w:t>
            </w:r>
            <w:r>
              <w:t>计划好分几步开发，以及每个步骤的时间和具体事项。制定</w:t>
            </w:r>
            <w:proofErr w:type="gramStart"/>
            <w:r>
              <w:t>完客户</w:t>
            </w:r>
            <w:proofErr w:type="gramEnd"/>
            <w:r>
              <w:t>开发计划</w:t>
            </w:r>
            <w:r>
              <w:t xml:space="preserve"> </w:t>
            </w:r>
            <w:r>
              <w:t>后，客户经理按实际执行计划功能填写计划中每个步骤的执行效果。在开发</w:t>
            </w:r>
            <w:r>
              <w:t xml:space="preserve"> </w:t>
            </w:r>
            <w:r>
              <w:t>计划结束的时候，根据开发的结果不同，设置该销售机会为</w:t>
            </w:r>
            <w:r>
              <w:t>“</w:t>
            </w:r>
            <w:r>
              <w:t>开发失败</w:t>
            </w:r>
            <w:r>
              <w:t>”</w:t>
            </w:r>
            <w:r>
              <w:t>或</w:t>
            </w:r>
            <w:r>
              <w:t xml:space="preserve"> “</w:t>
            </w:r>
            <w:r>
              <w:t>开发成功</w:t>
            </w:r>
            <w:r>
              <w:t>”</w:t>
            </w:r>
            <w:r>
              <w:t>。如果开发客户成功，系统自动创建新的客户记录。</w:t>
            </w:r>
          </w:p>
        </w:tc>
      </w:tr>
      <w:tr w:rsidR="00A42099" w:rsidTr="00A42099">
        <w:trPr>
          <w:trHeight w:val="567"/>
        </w:trPr>
        <w:tc>
          <w:tcPr>
            <w:tcW w:w="1526" w:type="dxa"/>
          </w:tcPr>
          <w:p w:rsidR="00A42099" w:rsidRDefault="00A42099" w:rsidP="00A42099">
            <w:r>
              <w:t>约束条件</w:t>
            </w:r>
          </w:p>
        </w:tc>
        <w:tc>
          <w:tcPr>
            <w:tcW w:w="8327" w:type="dxa"/>
          </w:tcPr>
          <w:p w:rsidR="00A42099" w:rsidRDefault="00A42099" w:rsidP="00C3174F"/>
        </w:tc>
      </w:tr>
      <w:tr w:rsidR="00A42099" w:rsidTr="00A42099">
        <w:trPr>
          <w:trHeight w:val="567"/>
        </w:trPr>
        <w:tc>
          <w:tcPr>
            <w:tcW w:w="1526" w:type="dxa"/>
          </w:tcPr>
          <w:p w:rsidR="00A42099" w:rsidRDefault="00A42099" w:rsidP="00C3174F">
            <w:r>
              <w:t>相关查询</w:t>
            </w:r>
          </w:p>
        </w:tc>
        <w:tc>
          <w:tcPr>
            <w:tcW w:w="8327" w:type="dxa"/>
          </w:tcPr>
          <w:p w:rsidR="00A42099" w:rsidRDefault="00A42099" w:rsidP="00C3174F"/>
        </w:tc>
      </w:tr>
      <w:tr w:rsidR="00A42099" w:rsidTr="00A42099">
        <w:trPr>
          <w:trHeight w:val="567"/>
        </w:trPr>
        <w:tc>
          <w:tcPr>
            <w:tcW w:w="1526" w:type="dxa"/>
          </w:tcPr>
          <w:p w:rsidR="00A42099" w:rsidRDefault="00A42099" w:rsidP="00C3174F">
            <w:r>
              <w:t>其他需求</w:t>
            </w:r>
          </w:p>
        </w:tc>
        <w:tc>
          <w:tcPr>
            <w:tcW w:w="8327" w:type="dxa"/>
          </w:tcPr>
          <w:p w:rsidR="00A42099" w:rsidRDefault="00A42099" w:rsidP="00C3174F">
            <w:r>
              <w:t>无</w:t>
            </w:r>
          </w:p>
        </w:tc>
      </w:tr>
      <w:tr w:rsidR="00A42099" w:rsidTr="00A42099">
        <w:trPr>
          <w:trHeight w:val="567"/>
        </w:trPr>
        <w:tc>
          <w:tcPr>
            <w:tcW w:w="1526" w:type="dxa"/>
          </w:tcPr>
          <w:p w:rsidR="00A42099" w:rsidRDefault="00A42099" w:rsidP="00C3174F">
            <w:r>
              <w:t>裁剪说明</w:t>
            </w:r>
          </w:p>
        </w:tc>
        <w:tc>
          <w:tcPr>
            <w:tcW w:w="8327" w:type="dxa"/>
          </w:tcPr>
          <w:p w:rsidR="00A42099" w:rsidRDefault="00A42099" w:rsidP="00C3174F">
            <w:r>
              <w:t>不可裁剪</w:t>
            </w:r>
          </w:p>
        </w:tc>
      </w:tr>
    </w:tbl>
    <w:p w:rsidR="0055694F" w:rsidRDefault="0055694F" w:rsidP="00C3174F">
      <w:pPr>
        <w:rPr>
          <w:b/>
        </w:rPr>
      </w:pPr>
    </w:p>
    <w:p w:rsidR="00A42099" w:rsidRPr="0055694F" w:rsidRDefault="00A42099" w:rsidP="00C3174F">
      <w:pPr>
        <w:rPr>
          <w:b/>
          <w:sz w:val="24"/>
        </w:rPr>
      </w:pPr>
      <w:r w:rsidRPr="0055694F">
        <w:rPr>
          <w:b/>
          <w:sz w:val="24"/>
        </w:rPr>
        <w:t>营销管理模块包含销售机会的管理和对客户开发过程的管理，用例图如图</w:t>
      </w:r>
    </w:p>
    <w:p w:rsidR="00C02D4C" w:rsidRDefault="00C02D4C" w:rsidP="00C3174F">
      <w:pPr>
        <w:rPr>
          <w:b/>
        </w:rPr>
      </w:pPr>
      <w:r>
        <w:rPr>
          <w:noProof/>
        </w:rPr>
        <w:lastRenderedPageBreak/>
        <w:drawing>
          <wp:inline distT="0" distB="0" distL="0" distR="0" wp14:anchorId="5487473F" wp14:editId="4F880C31">
            <wp:extent cx="4908758" cy="492339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08758" cy="4923390"/>
                    </a:xfrm>
                    <a:prstGeom prst="rect">
                      <a:avLst/>
                    </a:prstGeom>
                  </pic:spPr>
                </pic:pic>
              </a:graphicData>
            </a:graphic>
          </wp:inline>
        </w:drawing>
      </w:r>
    </w:p>
    <w:p w:rsidR="0055694F" w:rsidRDefault="0055694F" w:rsidP="00C3174F">
      <w:pPr>
        <w:rPr>
          <w:b/>
          <w:sz w:val="28"/>
          <w:szCs w:val="28"/>
        </w:rPr>
      </w:pPr>
    </w:p>
    <w:p w:rsidR="00C02D4C" w:rsidRPr="00B726D6" w:rsidRDefault="00C02D4C" w:rsidP="0055694F">
      <w:pPr>
        <w:pStyle w:val="4"/>
        <w:rPr>
          <w:sz w:val="28"/>
          <w:szCs w:val="28"/>
        </w:rPr>
      </w:pPr>
      <w:r w:rsidRPr="00B726D6">
        <w:rPr>
          <w:sz w:val="28"/>
          <w:szCs w:val="28"/>
        </w:rPr>
        <w:t>销售机会管理</w:t>
      </w:r>
      <w:r w:rsidRPr="00B726D6">
        <w:rPr>
          <w:rFonts w:hint="eastAsia"/>
          <w:sz w:val="28"/>
          <w:szCs w:val="28"/>
        </w:rPr>
        <w:t>：</w:t>
      </w:r>
    </w:p>
    <w:p w:rsidR="0055694F" w:rsidRDefault="0055694F" w:rsidP="00C3174F">
      <w:pPr>
        <w:rPr>
          <w:b/>
          <w:sz w:val="28"/>
          <w:szCs w:val="28"/>
        </w:rPr>
      </w:pPr>
    </w:p>
    <w:p w:rsidR="00C02D4C" w:rsidRDefault="00C02D4C" w:rsidP="00697F97">
      <w:pPr>
        <w:pStyle w:val="aff3"/>
        <w:numPr>
          <w:ilvl w:val="0"/>
          <w:numId w:val="33"/>
        </w:numPr>
        <w:ind w:firstLineChars="0"/>
        <w:rPr>
          <w:sz w:val="24"/>
        </w:rPr>
      </w:pPr>
      <w:r w:rsidRPr="0055694F">
        <w:rPr>
          <w:sz w:val="24"/>
        </w:rPr>
        <w:t>销售机会管理的使用者包括销售主管、客户经理</w:t>
      </w:r>
    </w:p>
    <w:p w:rsidR="0055694F" w:rsidRPr="0055694F" w:rsidRDefault="0055694F" w:rsidP="0055694F">
      <w:pPr>
        <w:pStyle w:val="aff3"/>
        <w:ind w:left="360" w:firstLineChars="0" w:firstLine="0"/>
        <w:rPr>
          <w:color w:val="FF0000"/>
          <w:sz w:val="28"/>
          <w:szCs w:val="28"/>
        </w:rPr>
      </w:pPr>
      <w:r w:rsidRPr="0055694F">
        <w:rPr>
          <w:rFonts w:hint="eastAsia"/>
          <w:color w:val="FF0000"/>
          <w:sz w:val="28"/>
          <w:szCs w:val="28"/>
        </w:rPr>
        <w:t>（放图）</w:t>
      </w:r>
    </w:p>
    <w:p w:rsidR="00697F97" w:rsidRDefault="00697F97" w:rsidP="00697F97">
      <w:pPr>
        <w:pStyle w:val="aff3"/>
        <w:numPr>
          <w:ilvl w:val="0"/>
          <w:numId w:val="33"/>
        </w:numPr>
        <w:ind w:firstLineChars="0"/>
        <w:rPr>
          <w:sz w:val="24"/>
        </w:rPr>
      </w:pPr>
      <w:r w:rsidRPr="0055694F">
        <w:rPr>
          <w:sz w:val="24"/>
        </w:rPr>
        <w:t>修改销售机会：对未分配的销售机会记录可以编辑。</w:t>
      </w:r>
    </w:p>
    <w:p w:rsidR="0055694F" w:rsidRPr="0055694F" w:rsidRDefault="0055694F" w:rsidP="0055694F">
      <w:pPr>
        <w:pStyle w:val="aff3"/>
        <w:ind w:left="360" w:firstLineChars="0" w:firstLine="0"/>
        <w:rPr>
          <w:color w:val="FF0000"/>
          <w:sz w:val="28"/>
          <w:szCs w:val="28"/>
        </w:rPr>
      </w:pPr>
      <w:r w:rsidRPr="0055694F">
        <w:rPr>
          <w:rFonts w:hint="eastAsia"/>
          <w:color w:val="FF0000"/>
          <w:sz w:val="28"/>
          <w:szCs w:val="28"/>
        </w:rPr>
        <w:t>（放图）</w:t>
      </w:r>
    </w:p>
    <w:p w:rsidR="00697F97" w:rsidRDefault="00697F97" w:rsidP="0055694F">
      <w:pPr>
        <w:pStyle w:val="aff3"/>
        <w:numPr>
          <w:ilvl w:val="0"/>
          <w:numId w:val="33"/>
        </w:numPr>
        <w:ind w:firstLineChars="0"/>
      </w:pPr>
      <w:r w:rsidRPr="0055694F">
        <w:rPr>
          <w:sz w:val="24"/>
        </w:rPr>
        <w:t>删除销售机会：状态为</w:t>
      </w:r>
      <w:r w:rsidRPr="0055694F">
        <w:rPr>
          <w:sz w:val="24"/>
        </w:rPr>
        <w:t>“</w:t>
      </w:r>
      <w:r w:rsidRPr="0055694F">
        <w:rPr>
          <w:sz w:val="24"/>
        </w:rPr>
        <w:t>未分配</w:t>
      </w:r>
      <w:r w:rsidRPr="0055694F">
        <w:rPr>
          <w:sz w:val="24"/>
        </w:rPr>
        <w:t>”</w:t>
      </w:r>
      <w:r w:rsidRPr="0055694F">
        <w:rPr>
          <w:sz w:val="24"/>
        </w:rPr>
        <w:t>的小说机会可以删除，删除时需要判断当前登录的用户是否为该销</w:t>
      </w:r>
      <w:r w:rsidRPr="0055694F">
        <w:rPr>
          <w:sz w:val="24"/>
        </w:rPr>
        <w:t xml:space="preserve"> </w:t>
      </w:r>
      <w:proofErr w:type="gramStart"/>
      <w:r w:rsidRPr="0055694F">
        <w:rPr>
          <w:sz w:val="24"/>
        </w:rPr>
        <w:t>售机会</w:t>
      </w:r>
      <w:proofErr w:type="gramEnd"/>
      <w:r w:rsidRPr="0055694F">
        <w:rPr>
          <w:sz w:val="24"/>
        </w:rPr>
        <w:t>的创建人，否则不可删除。</w:t>
      </w:r>
      <w:r w:rsidRPr="0055694F">
        <w:rPr>
          <w:sz w:val="24"/>
        </w:rPr>
        <w:t xml:space="preserve"> </w:t>
      </w:r>
      <w:r w:rsidRPr="0055694F">
        <w:rPr>
          <w:sz w:val="24"/>
        </w:rPr>
        <w:t>指派销售机会：销售主管根据各客户经理的负责分区、行业特长等对销售机会进行指派。每个销售机会</w:t>
      </w:r>
      <w:r w:rsidRPr="0055694F">
        <w:rPr>
          <w:sz w:val="24"/>
        </w:rPr>
        <w:t xml:space="preserve"> </w:t>
      </w:r>
      <w:r w:rsidRPr="0055694F">
        <w:rPr>
          <w:sz w:val="24"/>
        </w:rPr>
        <w:t>指派给一个客户经理，专事专人。指派成功后，销售机会状态改为</w:t>
      </w:r>
      <w:r w:rsidRPr="0055694F">
        <w:rPr>
          <w:sz w:val="24"/>
        </w:rPr>
        <w:t>“</w:t>
      </w:r>
      <w:r w:rsidRPr="0055694F">
        <w:rPr>
          <w:sz w:val="24"/>
        </w:rPr>
        <w:t>已指派</w:t>
      </w:r>
      <w:r w:rsidRPr="0055694F">
        <w:rPr>
          <w:sz w:val="24"/>
        </w:rPr>
        <w:t>”</w:t>
      </w:r>
      <w:r>
        <w:t>。</w:t>
      </w:r>
    </w:p>
    <w:p w:rsidR="0055694F" w:rsidRDefault="0055694F" w:rsidP="00B726D6">
      <w:pPr>
        <w:pStyle w:val="aff3"/>
        <w:ind w:left="360" w:firstLineChars="0" w:firstLine="0"/>
        <w:rPr>
          <w:color w:val="FF0000"/>
          <w:sz w:val="28"/>
          <w:szCs w:val="28"/>
        </w:rPr>
      </w:pPr>
      <w:r>
        <w:rPr>
          <w:rFonts w:hint="eastAsia"/>
        </w:rPr>
        <w:t xml:space="preserve">  </w:t>
      </w:r>
      <w:r w:rsidRPr="0055694F">
        <w:rPr>
          <w:rFonts w:hint="eastAsia"/>
          <w:color w:val="FF0000"/>
          <w:sz w:val="28"/>
          <w:szCs w:val="28"/>
        </w:rPr>
        <w:t>（放图）</w:t>
      </w:r>
    </w:p>
    <w:p w:rsidR="00B726D6" w:rsidRPr="00B726D6" w:rsidRDefault="00B726D6" w:rsidP="00B726D6">
      <w:pPr>
        <w:pStyle w:val="aff3"/>
        <w:ind w:left="360" w:firstLineChars="0" w:firstLine="0"/>
        <w:rPr>
          <w:color w:val="FF0000"/>
          <w:sz w:val="28"/>
          <w:szCs w:val="28"/>
        </w:rPr>
      </w:pPr>
    </w:p>
    <w:p w:rsidR="0055694F" w:rsidRPr="00B726D6" w:rsidRDefault="00697F97" w:rsidP="00B726D6">
      <w:pPr>
        <w:pStyle w:val="4"/>
        <w:rPr>
          <w:sz w:val="28"/>
          <w:szCs w:val="28"/>
        </w:rPr>
      </w:pPr>
      <w:r w:rsidRPr="00B726D6">
        <w:rPr>
          <w:sz w:val="28"/>
          <w:szCs w:val="28"/>
        </w:rPr>
        <w:lastRenderedPageBreak/>
        <w:t>客户开发计划</w:t>
      </w:r>
    </w:p>
    <w:p w:rsidR="0055694F" w:rsidRDefault="0055694F" w:rsidP="00697F97">
      <w:pPr>
        <w:rPr>
          <w:b/>
          <w:sz w:val="28"/>
          <w:szCs w:val="28"/>
        </w:rPr>
      </w:pPr>
    </w:p>
    <w:p w:rsidR="00697F97" w:rsidRPr="0055694F" w:rsidRDefault="00697F97" w:rsidP="00697F97">
      <w:pPr>
        <w:rPr>
          <w:sz w:val="24"/>
        </w:rPr>
      </w:pPr>
      <w:r w:rsidRPr="0055694F">
        <w:rPr>
          <w:sz w:val="24"/>
        </w:rPr>
        <w:t>对</w:t>
      </w:r>
      <w:r w:rsidRPr="0055694F">
        <w:rPr>
          <w:sz w:val="24"/>
        </w:rPr>
        <w:t>“</w:t>
      </w:r>
      <w:r w:rsidRPr="0055694F">
        <w:rPr>
          <w:sz w:val="24"/>
        </w:rPr>
        <w:t>已指派</w:t>
      </w:r>
      <w:r w:rsidRPr="0055694F">
        <w:rPr>
          <w:sz w:val="24"/>
        </w:rPr>
        <w:t>”</w:t>
      </w:r>
      <w:r w:rsidRPr="0055694F">
        <w:rPr>
          <w:sz w:val="24"/>
        </w:rPr>
        <w:t>的销售机会制定开发计划，执行开发计划，并记录执行结果。客户开发成功还将创建</w:t>
      </w:r>
      <w:r w:rsidRPr="0055694F">
        <w:rPr>
          <w:sz w:val="24"/>
        </w:rPr>
        <w:t xml:space="preserve"> </w:t>
      </w:r>
      <w:r w:rsidRPr="0055694F">
        <w:rPr>
          <w:sz w:val="24"/>
        </w:rPr>
        <w:t>新的客户记录。</w:t>
      </w:r>
    </w:p>
    <w:p w:rsidR="0055694F" w:rsidRDefault="00697F97" w:rsidP="0055694F">
      <w:pPr>
        <w:pStyle w:val="aff3"/>
        <w:numPr>
          <w:ilvl w:val="0"/>
          <w:numId w:val="34"/>
        </w:numPr>
        <w:ind w:firstLineChars="0"/>
        <w:rPr>
          <w:sz w:val="24"/>
        </w:rPr>
      </w:pPr>
      <w:r w:rsidRPr="0055694F">
        <w:rPr>
          <w:sz w:val="24"/>
        </w:rPr>
        <w:t>制定开发计划：客户经理对分配给自己的销售机会制定开发计划</w:t>
      </w:r>
      <w:r w:rsidRPr="0055694F">
        <w:rPr>
          <w:rFonts w:hint="eastAsia"/>
          <w:sz w:val="24"/>
        </w:rPr>
        <w:t>。</w:t>
      </w:r>
    </w:p>
    <w:p w:rsidR="0055694F" w:rsidRPr="0055694F" w:rsidRDefault="0055694F" w:rsidP="0055694F">
      <w:pPr>
        <w:rPr>
          <w:color w:val="FF0000"/>
          <w:sz w:val="28"/>
          <w:szCs w:val="28"/>
        </w:rPr>
      </w:pPr>
      <w:r w:rsidRPr="0055694F">
        <w:rPr>
          <w:rFonts w:hint="eastAsia"/>
          <w:color w:val="FF0000"/>
          <w:sz w:val="28"/>
          <w:szCs w:val="28"/>
        </w:rPr>
        <w:t>（放图）</w:t>
      </w:r>
    </w:p>
    <w:p w:rsidR="00697F97" w:rsidRPr="0055694F" w:rsidRDefault="00697F97" w:rsidP="00697F97">
      <w:pPr>
        <w:pStyle w:val="aff3"/>
        <w:ind w:left="360" w:firstLineChars="0" w:firstLine="0"/>
        <w:rPr>
          <w:sz w:val="24"/>
        </w:rPr>
      </w:pPr>
      <w:r w:rsidRPr="0055694F">
        <w:rPr>
          <w:sz w:val="24"/>
        </w:rPr>
        <w:t>注：在制定开发计划时，应显示出销售机会的详细信息。客户经理可以通过新建计划项，编辑已经</w:t>
      </w:r>
      <w:r w:rsidRPr="0055694F">
        <w:rPr>
          <w:sz w:val="24"/>
        </w:rPr>
        <w:t xml:space="preserve"> </w:t>
      </w:r>
      <w:r w:rsidRPr="0055694F">
        <w:rPr>
          <w:sz w:val="24"/>
        </w:rPr>
        <w:t>有的计划项，即删除计划项来针对一个销售机会来制定客户开发计划。每个计划</w:t>
      </w:r>
      <w:proofErr w:type="gramStart"/>
      <w:r w:rsidRPr="0055694F">
        <w:rPr>
          <w:sz w:val="24"/>
        </w:rPr>
        <w:t>项包括</w:t>
      </w:r>
      <w:proofErr w:type="gramEnd"/>
      <w:r w:rsidRPr="0055694F">
        <w:rPr>
          <w:sz w:val="24"/>
        </w:rPr>
        <w:t>两个输入要</w:t>
      </w:r>
      <w:r w:rsidRPr="0055694F">
        <w:rPr>
          <w:sz w:val="24"/>
        </w:rPr>
        <w:t xml:space="preserve"> </w:t>
      </w:r>
      <w:r w:rsidRPr="0055694F">
        <w:rPr>
          <w:sz w:val="24"/>
        </w:rPr>
        <w:t>素：日期和计划内容，都是必输项。日期的输入格式为</w:t>
      </w:r>
      <w:r w:rsidRPr="0055694F">
        <w:rPr>
          <w:sz w:val="24"/>
        </w:rPr>
        <w:t>“2007-12-13”</w:t>
      </w:r>
      <w:r w:rsidRPr="0055694F">
        <w:rPr>
          <w:sz w:val="24"/>
        </w:rPr>
        <w:t>。编辑计划项时，日期不可以</w:t>
      </w:r>
      <w:r w:rsidRPr="0055694F">
        <w:rPr>
          <w:sz w:val="24"/>
        </w:rPr>
        <w:t xml:space="preserve"> </w:t>
      </w:r>
      <w:r w:rsidRPr="0055694F">
        <w:rPr>
          <w:sz w:val="24"/>
        </w:rPr>
        <w:t>编辑。</w:t>
      </w:r>
    </w:p>
    <w:p w:rsidR="00697F97" w:rsidRDefault="00697F97" w:rsidP="00697F97">
      <w:pPr>
        <w:pStyle w:val="aff3"/>
        <w:numPr>
          <w:ilvl w:val="0"/>
          <w:numId w:val="34"/>
        </w:numPr>
        <w:ind w:firstLineChars="0"/>
        <w:rPr>
          <w:sz w:val="24"/>
        </w:rPr>
      </w:pPr>
      <w:r w:rsidRPr="0055694F">
        <w:rPr>
          <w:sz w:val="24"/>
        </w:rPr>
        <w:t>执行开发计划：完成客户开发计划的制定后，客户经理开始按照计划内容执行客户开发计划，并按</w:t>
      </w:r>
      <w:r w:rsidRPr="0055694F">
        <w:rPr>
          <w:sz w:val="24"/>
        </w:rPr>
        <w:t xml:space="preserve"> </w:t>
      </w:r>
      <w:r w:rsidRPr="0055694F">
        <w:rPr>
          <w:sz w:val="24"/>
        </w:rPr>
        <w:t>时记录执行结果。</w:t>
      </w:r>
    </w:p>
    <w:p w:rsidR="0055694F" w:rsidRPr="0055694F" w:rsidRDefault="0055694F" w:rsidP="0055694F">
      <w:pPr>
        <w:rPr>
          <w:color w:val="FF0000"/>
          <w:sz w:val="28"/>
          <w:szCs w:val="28"/>
        </w:rPr>
      </w:pPr>
      <w:r w:rsidRPr="0055694F">
        <w:rPr>
          <w:rFonts w:hint="eastAsia"/>
          <w:color w:val="FF0000"/>
          <w:sz w:val="28"/>
          <w:szCs w:val="28"/>
        </w:rPr>
        <w:t>（放图）</w:t>
      </w:r>
    </w:p>
    <w:p w:rsidR="00697F97" w:rsidRPr="0055694F" w:rsidRDefault="00697F97" w:rsidP="00697F97">
      <w:pPr>
        <w:rPr>
          <w:sz w:val="24"/>
        </w:rPr>
      </w:pPr>
      <w:r w:rsidRPr="0055694F">
        <w:rPr>
          <w:sz w:val="24"/>
        </w:rPr>
        <w:t xml:space="preserve">3.  </w:t>
      </w:r>
      <w:r w:rsidRPr="0055694F">
        <w:rPr>
          <w:sz w:val="24"/>
        </w:rPr>
        <w:t>开发成功：某个客户开发计划执行过程中或执行结束后如果客户同意购买公司产品，已经下订单或者</w:t>
      </w:r>
      <w:r w:rsidRPr="0055694F">
        <w:rPr>
          <w:sz w:val="24"/>
        </w:rPr>
        <w:t xml:space="preserve"> </w:t>
      </w:r>
      <w:r w:rsidRPr="0055694F">
        <w:rPr>
          <w:sz w:val="24"/>
        </w:rPr>
        <w:t>签订销售合同，则标志客户开发成功。客户开发成功时，需修改销售机会的状态为</w:t>
      </w:r>
      <w:r w:rsidRPr="0055694F">
        <w:rPr>
          <w:sz w:val="24"/>
        </w:rPr>
        <w:t>“</w:t>
      </w:r>
      <w:r w:rsidRPr="0055694F">
        <w:rPr>
          <w:sz w:val="24"/>
        </w:rPr>
        <w:t>开发成功</w:t>
      </w:r>
      <w:r w:rsidRPr="0055694F">
        <w:rPr>
          <w:sz w:val="24"/>
        </w:rPr>
        <w:t>”</w:t>
      </w:r>
      <w:r w:rsidRPr="0055694F">
        <w:rPr>
          <w:sz w:val="24"/>
        </w:rPr>
        <w:t>。并根据</w:t>
      </w:r>
      <w:r w:rsidRPr="0055694F">
        <w:rPr>
          <w:sz w:val="24"/>
        </w:rPr>
        <w:t xml:space="preserve"> </w:t>
      </w:r>
      <w:r w:rsidRPr="0055694F">
        <w:rPr>
          <w:sz w:val="24"/>
        </w:rPr>
        <w:t>销售机会中相应信息自动创建客户记录。</w:t>
      </w:r>
    </w:p>
    <w:p w:rsidR="0055694F" w:rsidRDefault="00697F97" w:rsidP="00697F97">
      <w:pPr>
        <w:rPr>
          <w:sz w:val="24"/>
        </w:rPr>
      </w:pPr>
      <w:r w:rsidRPr="0055694F">
        <w:rPr>
          <w:sz w:val="24"/>
        </w:rPr>
        <w:t>4</w:t>
      </w:r>
      <w:r w:rsidRPr="0055694F">
        <w:rPr>
          <w:sz w:val="24"/>
        </w:rPr>
        <w:t>．开发失败：某销售机会在确认客户的确没有采购需求后，或不具备开发价值时可认为</w:t>
      </w:r>
      <w:r w:rsidRPr="0055694F">
        <w:rPr>
          <w:sz w:val="24"/>
        </w:rPr>
        <w:t>“</w:t>
      </w:r>
      <w:r w:rsidRPr="0055694F">
        <w:rPr>
          <w:sz w:val="24"/>
        </w:rPr>
        <w:t>开发失败</w:t>
      </w:r>
      <w:r w:rsidRPr="0055694F">
        <w:rPr>
          <w:sz w:val="24"/>
        </w:rPr>
        <w:t>”</w:t>
      </w:r>
      <w:r w:rsidRPr="0055694F">
        <w:rPr>
          <w:sz w:val="24"/>
        </w:rPr>
        <w:t>。</w:t>
      </w:r>
    </w:p>
    <w:p w:rsidR="0055694F" w:rsidRPr="0055694F" w:rsidRDefault="0055694F" w:rsidP="00697F97">
      <w:pPr>
        <w:rPr>
          <w:sz w:val="24"/>
        </w:rPr>
      </w:pPr>
    </w:p>
    <w:p w:rsidR="008B6D40" w:rsidRDefault="00C02D4C" w:rsidP="008B6D40">
      <w:pPr>
        <w:pStyle w:val="3"/>
        <w:rPr>
          <w:rStyle w:val="Char"/>
          <w:rFonts w:ascii="黑体" w:eastAsia="黑体" w:hAnsi="黑体"/>
          <w:sz w:val="28"/>
        </w:rPr>
      </w:pPr>
      <w:bookmarkStart w:id="35" w:name="_Toc517727954"/>
      <w:r>
        <w:rPr>
          <w:rStyle w:val="Char"/>
          <w:rFonts w:ascii="黑体" w:eastAsia="黑体" w:hAnsi="黑体" w:hint="eastAsia"/>
          <w:sz w:val="28"/>
        </w:rPr>
        <w:t>客户管理</w:t>
      </w:r>
      <w:bookmarkEnd w:id="35"/>
    </w:p>
    <w:p w:rsidR="0055694F" w:rsidRPr="0055694F" w:rsidRDefault="0055694F" w:rsidP="0055694F"/>
    <w:p w:rsidR="00C02D4C" w:rsidRPr="0055694F" w:rsidRDefault="00C02D4C" w:rsidP="00C02D4C">
      <w:pPr>
        <w:ind w:firstLineChars="200" w:firstLine="480"/>
        <w:rPr>
          <w:sz w:val="24"/>
        </w:rPr>
      </w:pPr>
      <w:r w:rsidRPr="0055694F">
        <w:rPr>
          <w:rFonts w:hint="eastAsia"/>
          <w:sz w:val="24"/>
        </w:rPr>
        <w:t>客户信息是公司资产的构成部分之一，应对其进行妥善保管、充分利用。</w:t>
      </w:r>
    </w:p>
    <w:p w:rsidR="00C02D4C" w:rsidRPr="0055694F" w:rsidRDefault="00C02D4C" w:rsidP="00C02D4C">
      <w:pPr>
        <w:ind w:firstLineChars="200" w:firstLine="480"/>
        <w:rPr>
          <w:sz w:val="24"/>
        </w:rPr>
      </w:pPr>
      <w:r w:rsidRPr="0055694F">
        <w:rPr>
          <w:rFonts w:hint="eastAsia"/>
          <w:sz w:val="24"/>
        </w:rPr>
        <w:t>每个客户经理有责任维护自己负责的客户信息，随时更新。在本系统中，客户信息将得到充分的共享，从而发挥最大的价值。</w:t>
      </w:r>
    </w:p>
    <w:p w:rsidR="00C02D4C" w:rsidRPr="0055694F" w:rsidRDefault="00C02D4C" w:rsidP="00C02D4C">
      <w:pPr>
        <w:ind w:firstLine="420"/>
        <w:rPr>
          <w:sz w:val="24"/>
        </w:rPr>
      </w:pPr>
      <w:r w:rsidRPr="0055694F">
        <w:rPr>
          <w:rFonts w:hint="eastAsia"/>
          <w:sz w:val="24"/>
        </w:rPr>
        <w:t>有调查表明，公司的大部分利润来自老客户，开发新的客户成本相对较高而且风险相对较大。因此</w:t>
      </w:r>
    </w:p>
    <w:p w:rsidR="00C02D4C" w:rsidRPr="0055694F" w:rsidRDefault="00C02D4C" w:rsidP="00C02D4C">
      <w:pPr>
        <w:rPr>
          <w:sz w:val="24"/>
        </w:rPr>
      </w:pPr>
      <w:r w:rsidRPr="0055694F">
        <w:rPr>
          <w:rFonts w:hint="eastAsia"/>
          <w:sz w:val="24"/>
        </w:rPr>
        <w:t>我们有必要对超过</w:t>
      </w:r>
      <w:r w:rsidRPr="0055694F">
        <w:rPr>
          <w:rFonts w:hint="eastAsia"/>
          <w:sz w:val="24"/>
        </w:rPr>
        <w:t xml:space="preserve"> 6 </w:t>
      </w:r>
      <w:proofErr w:type="gramStart"/>
      <w:r w:rsidRPr="0055694F">
        <w:rPr>
          <w:rFonts w:hint="eastAsia"/>
          <w:sz w:val="24"/>
        </w:rPr>
        <w:t>个</w:t>
      </w:r>
      <w:proofErr w:type="gramEnd"/>
      <w:r w:rsidRPr="0055694F">
        <w:rPr>
          <w:rFonts w:hint="eastAsia"/>
          <w:sz w:val="24"/>
        </w:rPr>
        <w:t>月没有购买公司产品的客户应予以特殊关注，防止现有客户流失。</w:t>
      </w:r>
    </w:p>
    <w:p w:rsidR="00C201B2" w:rsidRPr="0055694F" w:rsidRDefault="00C02D4C" w:rsidP="00C02D4C">
      <w:pPr>
        <w:rPr>
          <w:sz w:val="24"/>
        </w:rPr>
      </w:pPr>
      <w:r w:rsidRPr="0055694F">
        <w:rPr>
          <w:rFonts w:hint="eastAsia"/>
          <w:sz w:val="24"/>
        </w:rPr>
        <w:t>客户管理的子用例图如图所示：</w:t>
      </w:r>
    </w:p>
    <w:p w:rsidR="00C02D4C" w:rsidRDefault="00C02D4C" w:rsidP="00C02D4C">
      <w:r>
        <w:rPr>
          <w:noProof/>
        </w:rPr>
        <w:lastRenderedPageBreak/>
        <w:drawing>
          <wp:inline distT="0" distB="0" distL="0" distR="0" wp14:anchorId="0F461C93" wp14:editId="1A4FFAB7">
            <wp:extent cx="6119495" cy="42659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9495" cy="4265930"/>
                    </a:xfrm>
                    <a:prstGeom prst="rect">
                      <a:avLst/>
                    </a:prstGeom>
                  </pic:spPr>
                </pic:pic>
              </a:graphicData>
            </a:graphic>
          </wp:inline>
        </w:drawing>
      </w:r>
    </w:p>
    <w:p w:rsidR="00B726D6" w:rsidRDefault="00B726D6" w:rsidP="00C02D4C"/>
    <w:p w:rsidR="00C02D4C" w:rsidRPr="00B726D6" w:rsidRDefault="00697F97" w:rsidP="00BB1695">
      <w:pPr>
        <w:pStyle w:val="4"/>
        <w:rPr>
          <w:sz w:val="28"/>
          <w:szCs w:val="28"/>
        </w:rPr>
      </w:pPr>
      <w:r w:rsidRPr="00B726D6">
        <w:rPr>
          <w:sz w:val="28"/>
          <w:szCs w:val="28"/>
        </w:rPr>
        <w:t>客户信息管理</w:t>
      </w:r>
    </w:p>
    <w:p w:rsidR="0055694F" w:rsidRPr="0055694F" w:rsidRDefault="0055694F" w:rsidP="0055694F"/>
    <w:p w:rsidR="00BB1695" w:rsidRPr="00727221" w:rsidRDefault="00BB1695" w:rsidP="00C02D4C">
      <w:pPr>
        <w:rPr>
          <w:b/>
          <w:sz w:val="24"/>
        </w:rPr>
      </w:pPr>
      <w:r w:rsidRPr="00727221">
        <w:rPr>
          <w:b/>
          <w:sz w:val="24"/>
        </w:rPr>
        <w:t>需求描述</w:t>
      </w:r>
    </w:p>
    <w:tbl>
      <w:tblPr>
        <w:tblStyle w:val="aff"/>
        <w:tblW w:w="0" w:type="auto"/>
        <w:tblLook w:val="04A0" w:firstRow="1" w:lastRow="0" w:firstColumn="1" w:lastColumn="0" w:noHBand="0" w:noVBand="1"/>
      </w:tblPr>
      <w:tblGrid>
        <w:gridCol w:w="1951"/>
        <w:gridCol w:w="7902"/>
      </w:tblGrid>
      <w:tr w:rsidR="00BB1695" w:rsidTr="00BB1695">
        <w:tc>
          <w:tcPr>
            <w:tcW w:w="9853" w:type="dxa"/>
            <w:gridSpan w:val="2"/>
            <w:shd w:val="clear" w:color="auto" w:fill="00B0F0"/>
          </w:tcPr>
          <w:p w:rsidR="00BB1695" w:rsidRDefault="00BB1695" w:rsidP="00BB1695">
            <w:pPr>
              <w:jc w:val="center"/>
              <w:rPr>
                <w:b/>
                <w:sz w:val="28"/>
                <w:szCs w:val="28"/>
              </w:rPr>
            </w:pPr>
            <w:r>
              <w:rPr>
                <w:rFonts w:hint="eastAsia"/>
                <w:b/>
                <w:sz w:val="28"/>
                <w:szCs w:val="28"/>
              </w:rPr>
              <w:t>功能需求</w:t>
            </w:r>
          </w:p>
        </w:tc>
      </w:tr>
      <w:tr w:rsidR="00BB1695" w:rsidTr="00BB1695">
        <w:tc>
          <w:tcPr>
            <w:tcW w:w="1951" w:type="dxa"/>
          </w:tcPr>
          <w:p w:rsidR="00BB1695" w:rsidRDefault="00BB1695" w:rsidP="00C02D4C">
            <w:pPr>
              <w:rPr>
                <w:b/>
                <w:sz w:val="28"/>
                <w:szCs w:val="28"/>
              </w:rPr>
            </w:pPr>
            <w:r>
              <w:t>功能名称</w:t>
            </w:r>
          </w:p>
        </w:tc>
        <w:tc>
          <w:tcPr>
            <w:tcW w:w="7902" w:type="dxa"/>
          </w:tcPr>
          <w:p w:rsidR="00BB1695" w:rsidRDefault="00BB1695" w:rsidP="00C02D4C">
            <w:pPr>
              <w:rPr>
                <w:b/>
                <w:sz w:val="28"/>
                <w:szCs w:val="28"/>
              </w:rPr>
            </w:pPr>
            <w:r>
              <w:t>客户信息管理</w:t>
            </w:r>
          </w:p>
        </w:tc>
      </w:tr>
      <w:tr w:rsidR="00BB1695" w:rsidTr="00BB1695">
        <w:tc>
          <w:tcPr>
            <w:tcW w:w="1951" w:type="dxa"/>
          </w:tcPr>
          <w:p w:rsidR="00BB1695" w:rsidRDefault="00BB1695" w:rsidP="00C02D4C">
            <w:pPr>
              <w:rPr>
                <w:b/>
                <w:sz w:val="28"/>
                <w:szCs w:val="28"/>
              </w:rPr>
            </w:pPr>
            <w:r>
              <w:t>优先级</w:t>
            </w:r>
          </w:p>
        </w:tc>
        <w:tc>
          <w:tcPr>
            <w:tcW w:w="7902" w:type="dxa"/>
          </w:tcPr>
          <w:p w:rsidR="00BB1695" w:rsidRDefault="00BB1695" w:rsidP="00C02D4C">
            <w:pPr>
              <w:rPr>
                <w:b/>
                <w:sz w:val="28"/>
                <w:szCs w:val="28"/>
              </w:rPr>
            </w:pPr>
            <w:r>
              <w:t>高</w:t>
            </w:r>
          </w:p>
        </w:tc>
      </w:tr>
      <w:tr w:rsidR="00BB1695" w:rsidTr="00BB1695">
        <w:tc>
          <w:tcPr>
            <w:tcW w:w="1951" w:type="dxa"/>
          </w:tcPr>
          <w:p w:rsidR="00BB1695" w:rsidRDefault="00BB1695" w:rsidP="00C02D4C">
            <w:pPr>
              <w:rPr>
                <w:b/>
                <w:sz w:val="28"/>
                <w:szCs w:val="28"/>
              </w:rPr>
            </w:pPr>
            <w:r>
              <w:t>业务背景</w:t>
            </w:r>
          </w:p>
        </w:tc>
        <w:tc>
          <w:tcPr>
            <w:tcW w:w="7902" w:type="dxa"/>
          </w:tcPr>
          <w:p w:rsidR="00BB1695" w:rsidRDefault="00BB1695" w:rsidP="00C02D4C">
            <w:pPr>
              <w:rPr>
                <w:b/>
                <w:sz w:val="28"/>
                <w:szCs w:val="28"/>
              </w:rPr>
            </w:pPr>
            <w:r>
              <w:t>主要编辑客户信息，管理客户联系人，管理客户交往记录，查看客户历史订</w:t>
            </w:r>
            <w:r>
              <w:t xml:space="preserve"> </w:t>
            </w:r>
            <w:r>
              <w:t>单。</w:t>
            </w:r>
          </w:p>
        </w:tc>
      </w:tr>
      <w:tr w:rsidR="00BB1695" w:rsidTr="00BB1695">
        <w:tc>
          <w:tcPr>
            <w:tcW w:w="1951" w:type="dxa"/>
          </w:tcPr>
          <w:p w:rsidR="00BB1695" w:rsidRDefault="00BB1695" w:rsidP="00C02D4C">
            <w:pPr>
              <w:rPr>
                <w:b/>
                <w:sz w:val="28"/>
                <w:szCs w:val="28"/>
              </w:rPr>
            </w:pPr>
            <w:r>
              <w:t>功能说明</w:t>
            </w:r>
          </w:p>
        </w:tc>
        <w:tc>
          <w:tcPr>
            <w:tcW w:w="7902" w:type="dxa"/>
          </w:tcPr>
          <w:p w:rsidR="002F6263" w:rsidRDefault="00BB1695" w:rsidP="00BB1695">
            <w:pPr>
              <w:ind w:firstLineChars="200" w:firstLine="420"/>
            </w:pPr>
            <w:r>
              <w:t xml:space="preserve">1. </w:t>
            </w:r>
            <w:r>
              <w:t>编辑客户信息</w:t>
            </w:r>
            <w:r>
              <w:t xml:space="preserve"> </w:t>
            </w:r>
          </w:p>
          <w:p w:rsidR="002F6263" w:rsidRDefault="00BB1695" w:rsidP="00BB1695">
            <w:pPr>
              <w:ind w:firstLineChars="200" w:firstLine="420"/>
            </w:pPr>
            <w:r>
              <w:t>2.</w:t>
            </w:r>
            <w:r>
              <w:t>管理客户联系人</w:t>
            </w:r>
            <w:r>
              <w:t xml:space="preserve"> </w:t>
            </w:r>
          </w:p>
          <w:p w:rsidR="002F6263" w:rsidRDefault="00BB1695" w:rsidP="00BB1695">
            <w:pPr>
              <w:ind w:firstLineChars="200" w:firstLine="420"/>
            </w:pPr>
            <w:r>
              <w:t>3.</w:t>
            </w:r>
            <w:r>
              <w:t>管理客户交往记录</w:t>
            </w:r>
            <w:r>
              <w:t xml:space="preserve"> </w:t>
            </w:r>
          </w:p>
          <w:p w:rsidR="00BB1695" w:rsidRDefault="00BB1695" w:rsidP="00BB1695">
            <w:pPr>
              <w:ind w:firstLineChars="200" w:firstLine="420"/>
              <w:rPr>
                <w:b/>
                <w:sz w:val="28"/>
                <w:szCs w:val="28"/>
              </w:rPr>
            </w:pPr>
            <w:r>
              <w:t>4.</w:t>
            </w:r>
            <w:r>
              <w:t>查看客户历史订单</w:t>
            </w:r>
          </w:p>
        </w:tc>
      </w:tr>
      <w:tr w:rsidR="00BB1695" w:rsidTr="00BB1695">
        <w:tc>
          <w:tcPr>
            <w:tcW w:w="1951" w:type="dxa"/>
          </w:tcPr>
          <w:p w:rsidR="00BB1695" w:rsidRDefault="002F6263" w:rsidP="00C02D4C">
            <w:pPr>
              <w:rPr>
                <w:b/>
                <w:sz w:val="28"/>
                <w:szCs w:val="28"/>
              </w:rPr>
            </w:pPr>
            <w:r>
              <w:t>约束条件</w:t>
            </w:r>
          </w:p>
        </w:tc>
        <w:tc>
          <w:tcPr>
            <w:tcW w:w="7902" w:type="dxa"/>
          </w:tcPr>
          <w:p w:rsidR="00BB1695" w:rsidRDefault="00BB1695" w:rsidP="00C02D4C">
            <w:pPr>
              <w:rPr>
                <w:b/>
                <w:sz w:val="28"/>
                <w:szCs w:val="28"/>
              </w:rPr>
            </w:pPr>
          </w:p>
        </w:tc>
      </w:tr>
      <w:tr w:rsidR="00BB1695" w:rsidTr="00BB1695">
        <w:tc>
          <w:tcPr>
            <w:tcW w:w="1951" w:type="dxa"/>
          </w:tcPr>
          <w:p w:rsidR="00BB1695" w:rsidRDefault="002F6263" w:rsidP="00C02D4C">
            <w:pPr>
              <w:rPr>
                <w:b/>
                <w:sz w:val="28"/>
                <w:szCs w:val="28"/>
              </w:rPr>
            </w:pPr>
            <w:r>
              <w:t>相关查询</w:t>
            </w:r>
          </w:p>
        </w:tc>
        <w:tc>
          <w:tcPr>
            <w:tcW w:w="7902" w:type="dxa"/>
          </w:tcPr>
          <w:p w:rsidR="00BB1695" w:rsidRDefault="00BB1695" w:rsidP="00C02D4C">
            <w:pPr>
              <w:rPr>
                <w:b/>
                <w:sz w:val="28"/>
                <w:szCs w:val="28"/>
              </w:rPr>
            </w:pPr>
          </w:p>
        </w:tc>
      </w:tr>
      <w:tr w:rsidR="00BB1695" w:rsidTr="00BB1695">
        <w:tc>
          <w:tcPr>
            <w:tcW w:w="1951" w:type="dxa"/>
          </w:tcPr>
          <w:p w:rsidR="00BB1695" w:rsidRDefault="002F6263" w:rsidP="00C02D4C">
            <w:pPr>
              <w:rPr>
                <w:b/>
                <w:sz w:val="28"/>
                <w:szCs w:val="28"/>
              </w:rPr>
            </w:pPr>
            <w:r>
              <w:t>其他需求</w:t>
            </w:r>
          </w:p>
        </w:tc>
        <w:tc>
          <w:tcPr>
            <w:tcW w:w="7902" w:type="dxa"/>
          </w:tcPr>
          <w:p w:rsidR="00BB1695" w:rsidRPr="002F6263" w:rsidRDefault="002F6263" w:rsidP="00C02D4C">
            <w:pPr>
              <w:rPr>
                <w:b/>
                <w:sz w:val="28"/>
                <w:szCs w:val="28"/>
              </w:rPr>
            </w:pPr>
            <w:r w:rsidRPr="002F6263">
              <w:rPr>
                <w:sz w:val="28"/>
                <w:szCs w:val="28"/>
              </w:rPr>
              <w:t>无</w:t>
            </w:r>
          </w:p>
        </w:tc>
      </w:tr>
      <w:tr w:rsidR="00BB1695" w:rsidTr="00BB1695">
        <w:tc>
          <w:tcPr>
            <w:tcW w:w="1951" w:type="dxa"/>
          </w:tcPr>
          <w:p w:rsidR="00BB1695" w:rsidRDefault="002F6263" w:rsidP="002F6263">
            <w:pPr>
              <w:rPr>
                <w:b/>
                <w:sz w:val="28"/>
                <w:szCs w:val="28"/>
              </w:rPr>
            </w:pPr>
            <w:r>
              <w:t>裁剪说明</w:t>
            </w:r>
          </w:p>
        </w:tc>
        <w:tc>
          <w:tcPr>
            <w:tcW w:w="7902" w:type="dxa"/>
          </w:tcPr>
          <w:p w:rsidR="00BB1695" w:rsidRPr="002F6263" w:rsidRDefault="002F6263" w:rsidP="00C02D4C">
            <w:pPr>
              <w:rPr>
                <w:b/>
                <w:sz w:val="28"/>
                <w:szCs w:val="28"/>
              </w:rPr>
            </w:pPr>
            <w:r w:rsidRPr="002F6263">
              <w:rPr>
                <w:b/>
                <w:sz w:val="28"/>
                <w:szCs w:val="28"/>
              </w:rPr>
              <w:t>不可裁剪</w:t>
            </w:r>
          </w:p>
        </w:tc>
      </w:tr>
    </w:tbl>
    <w:p w:rsidR="00B726D6" w:rsidRDefault="00B726D6" w:rsidP="00B726D6"/>
    <w:p w:rsidR="00B726D6" w:rsidRDefault="00B726D6" w:rsidP="00B726D6">
      <w:pPr>
        <w:rPr>
          <w:sz w:val="24"/>
        </w:rPr>
      </w:pPr>
      <w:r w:rsidRPr="00B726D6">
        <w:rPr>
          <w:rFonts w:hint="eastAsia"/>
          <w:sz w:val="24"/>
        </w:rPr>
        <w:t>页面图如下</w:t>
      </w:r>
    </w:p>
    <w:p w:rsidR="00B726D6" w:rsidRPr="00B726D6" w:rsidRDefault="00B726D6" w:rsidP="00B726D6">
      <w:pPr>
        <w:rPr>
          <w:color w:val="FF0000"/>
          <w:sz w:val="28"/>
          <w:szCs w:val="28"/>
        </w:rPr>
      </w:pPr>
      <w:r w:rsidRPr="00B726D6">
        <w:rPr>
          <w:rFonts w:hint="eastAsia"/>
          <w:color w:val="FF0000"/>
          <w:sz w:val="28"/>
          <w:szCs w:val="28"/>
        </w:rPr>
        <w:lastRenderedPageBreak/>
        <w:t>（放图）</w:t>
      </w:r>
    </w:p>
    <w:p w:rsidR="00B726D6" w:rsidRPr="00B726D6" w:rsidRDefault="00B726D6" w:rsidP="00B726D6"/>
    <w:p w:rsidR="00BB1695" w:rsidRDefault="002F6263" w:rsidP="002F6263">
      <w:pPr>
        <w:pStyle w:val="4"/>
      </w:pPr>
      <w:r w:rsidRPr="002F6263">
        <w:t>客户流失管理</w:t>
      </w:r>
    </w:p>
    <w:p w:rsidR="0055694F" w:rsidRPr="0055694F" w:rsidRDefault="0055694F" w:rsidP="0055694F"/>
    <w:p w:rsidR="002F6263" w:rsidRPr="00727221" w:rsidRDefault="002F6263" w:rsidP="00C02D4C">
      <w:pPr>
        <w:rPr>
          <w:b/>
          <w:sz w:val="24"/>
        </w:rPr>
      </w:pPr>
      <w:r w:rsidRPr="00727221">
        <w:rPr>
          <w:b/>
          <w:sz w:val="24"/>
        </w:rPr>
        <w:t>需求描述</w:t>
      </w:r>
      <w:r w:rsidRPr="00727221">
        <w:rPr>
          <w:rFonts w:hint="eastAsia"/>
          <w:b/>
          <w:sz w:val="24"/>
        </w:rPr>
        <w:t>：</w:t>
      </w:r>
    </w:p>
    <w:tbl>
      <w:tblPr>
        <w:tblStyle w:val="aff"/>
        <w:tblW w:w="0" w:type="auto"/>
        <w:tblLook w:val="04A0" w:firstRow="1" w:lastRow="0" w:firstColumn="1" w:lastColumn="0" w:noHBand="0" w:noVBand="1"/>
      </w:tblPr>
      <w:tblGrid>
        <w:gridCol w:w="1951"/>
        <w:gridCol w:w="7902"/>
      </w:tblGrid>
      <w:tr w:rsidR="002F6263" w:rsidTr="002F6263">
        <w:tc>
          <w:tcPr>
            <w:tcW w:w="9853" w:type="dxa"/>
            <w:gridSpan w:val="2"/>
            <w:shd w:val="clear" w:color="auto" w:fill="00B0F0"/>
          </w:tcPr>
          <w:p w:rsidR="002F6263" w:rsidRDefault="002F6263" w:rsidP="002F6263">
            <w:pPr>
              <w:jc w:val="center"/>
              <w:rPr>
                <w:b/>
                <w:sz w:val="40"/>
                <w:szCs w:val="28"/>
              </w:rPr>
            </w:pPr>
            <w:r>
              <w:rPr>
                <w:rFonts w:hint="eastAsia"/>
                <w:b/>
                <w:sz w:val="40"/>
                <w:szCs w:val="28"/>
              </w:rPr>
              <w:t>功能需求</w:t>
            </w:r>
          </w:p>
        </w:tc>
      </w:tr>
      <w:tr w:rsidR="002F6263" w:rsidTr="002F6263">
        <w:tc>
          <w:tcPr>
            <w:tcW w:w="1951" w:type="dxa"/>
          </w:tcPr>
          <w:p w:rsidR="002F6263" w:rsidRDefault="002F6263" w:rsidP="00C02D4C">
            <w:pPr>
              <w:rPr>
                <w:b/>
                <w:sz w:val="40"/>
                <w:szCs w:val="28"/>
              </w:rPr>
            </w:pPr>
            <w:r>
              <w:t>功能名称</w:t>
            </w:r>
          </w:p>
        </w:tc>
        <w:tc>
          <w:tcPr>
            <w:tcW w:w="7902" w:type="dxa"/>
          </w:tcPr>
          <w:p w:rsidR="002F6263" w:rsidRDefault="002F6263" w:rsidP="00C02D4C">
            <w:pPr>
              <w:rPr>
                <w:b/>
                <w:sz w:val="40"/>
                <w:szCs w:val="28"/>
              </w:rPr>
            </w:pPr>
            <w:r>
              <w:t>客户流失管理</w:t>
            </w:r>
          </w:p>
        </w:tc>
      </w:tr>
      <w:tr w:rsidR="002F6263" w:rsidTr="002F6263">
        <w:tc>
          <w:tcPr>
            <w:tcW w:w="1951" w:type="dxa"/>
          </w:tcPr>
          <w:p w:rsidR="002F6263" w:rsidRDefault="002F6263" w:rsidP="002F6263">
            <w:pPr>
              <w:rPr>
                <w:b/>
                <w:sz w:val="40"/>
                <w:szCs w:val="28"/>
              </w:rPr>
            </w:pPr>
            <w:r>
              <w:t>优先级</w:t>
            </w:r>
          </w:p>
        </w:tc>
        <w:tc>
          <w:tcPr>
            <w:tcW w:w="7902" w:type="dxa"/>
          </w:tcPr>
          <w:p w:rsidR="002F6263" w:rsidRDefault="002F6263" w:rsidP="00C02D4C">
            <w:pPr>
              <w:rPr>
                <w:b/>
                <w:sz w:val="40"/>
                <w:szCs w:val="28"/>
              </w:rPr>
            </w:pPr>
            <w:r>
              <w:t>高</w:t>
            </w:r>
          </w:p>
        </w:tc>
      </w:tr>
      <w:tr w:rsidR="002F6263" w:rsidTr="002F6263">
        <w:tc>
          <w:tcPr>
            <w:tcW w:w="1951" w:type="dxa"/>
          </w:tcPr>
          <w:p w:rsidR="002F6263" w:rsidRDefault="002F6263" w:rsidP="00C02D4C">
            <w:pPr>
              <w:rPr>
                <w:b/>
                <w:sz w:val="40"/>
                <w:szCs w:val="28"/>
              </w:rPr>
            </w:pPr>
            <w:r>
              <w:t>业务背景</w:t>
            </w:r>
          </w:p>
        </w:tc>
        <w:tc>
          <w:tcPr>
            <w:tcW w:w="7902" w:type="dxa"/>
          </w:tcPr>
          <w:p w:rsidR="002F6263" w:rsidRDefault="002F6263" w:rsidP="00C02D4C">
            <w:pPr>
              <w:rPr>
                <w:b/>
                <w:sz w:val="40"/>
                <w:szCs w:val="28"/>
              </w:rPr>
            </w:pPr>
            <w:r>
              <w:t>系统自动检查超过</w:t>
            </w:r>
            <w:r>
              <w:t xml:space="preserve"> 6 </w:t>
            </w:r>
            <w:proofErr w:type="gramStart"/>
            <w:r>
              <w:t>个</w:t>
            </w:r>
            <w:proofErr w:type="gramEnd"/>
            <w:r>
              <w:t>月没有下单的客户，并在本系统中提出预警。订单数</w:t>
            </w:r>
            <w:r>
              <w:t xml:space="preserve"> </w:t>
            </w:r>
            <w:r>
              <w:t>据需要从销售系统中获得</w:t>
            </w:r>
          </w:p>
        </w:tc>
      </w:tr>
      <w:tr w:rsidR="002F6263" w:rsidTr="002F6263">
        <w:tc>
          <w:tcPr>
            <w:tcW w:w="1951" w:type="dxa"/>
          </w:tcPr>
          <w:p w:rsidR="002F6263" w:rsidRDefault="002F6263" w:rsidP="002F6263">
            <w:pPr>
              <w:rPr>
                <w:b/>
                <w:sz w:val="40"/>
                <w:szCs w:val="28"/>
              </w:rPr>
            </w:pPr>
            <w:r>
              <w:t>功能说明</w:t>
            </w:r>
          </w:p>
        </w:tc>
        <w:tc>
          <w:tcPr>
            <w:tcW w:w="7902" w:type="dxa"/>
          </w:tcPr>
          <w:p w:rsidR="002F6263" w:rsidRDefault="002F6263" w:rsidP="002F6263">
            <w:pPr>
              <w:ind w:left="210" w:hangingChars="100" w:hanging="210"/>
            </w:pPr>
            <w:r>
              <w:t xml:space="preserve">1. </w:t>
            </w:r>
            <w:r>
              <w:t>客户流失预警</w:t>
            </w:r>
            <w:r>
              <w:t>——</w:t>
            </w:r>
            <w:r>
              <w:t>每周六凌晨</w:t>
            </w:r>
            <w:r>
              <w:t xml:space="preserve"> 02</w:t>
            </w:r>
            <w:r>
              <w:t>：</w:t>
            </w:r>
            <w:r>
              <w:t xml:space="preserve">00 </w:t>
            </w:r>
            <w:r>
              <w:t>系统自动检查订单数据，如果发现</w:t>
            </w:r>
            <w:r>
              <w:t xml:space="preserve"> </w:t>
            </w:r>
            <w:r>
              <w:t>有超过</w:t>
            </w:r>
            <w:r>
              <w:t xml:space="preserve"> 6 </w:t>
            </w:r>
            <w:proofErr w:type="gramStart"/>
            <w:r>
              <w:t>个</w:t>
            </w:r>
            <w:proofErr w:type="gramEnd"/>
            <w:r>
              <w:t>月没有下单的客户，则自动添加一条客户流失预警记录，客</w:t>
            </w:r>
            <w:r>
              <w:t xml:space="preserve"> </w:t>
            </w:r>
            <w:r>
              <w:t>户经理登录本系统后在客户流失管理中就可以看到</w:t>
            </w:r>
            <w:r>
              <w:t xml:space="preserve"> </w:t>
            </w:r>
          </w:p>
          <w:p w:rsidR="002F6263" w:rsidRDefault="002F6263" w:rsidP="002F6263">
            <w:pPr>
              <w:ind w:left="210" w:hangingChars="100" w:hanging="210"/>
            </w:pPr>
            <w:r>
              <w:t xml:space="preserve">2. </w:t>
            </w:r>
            <w:r>
              <w:t>暂缓客户流失</w:t>
            </w:r>
            <w:r>
              <w:t>——</w:t>
            </w:r>
            <w:r>
              <w:t>对于系统自动产生的客户流失预警，负责该客户的客</w:t>
            </w:r>
            <w:r>
              <w:t xml:space="preserve"> </w:t>
            </w:r>
            <w:r>
              <w:t>户经理要第一时间采取措施，充分了解客户流失的原因，并采取应对</w:t>
            </w:r>
            <w:proofErr w:type="gramStart"/>
            <w:r>
              <w:t>措</w:t>
            </w:r>
            <w:proofErr w:type="gramEnd"/>
            <w:r>
              <w:t xml:space="preserve"> </w:t>
            </w:r>
            <w:r>
              <w:t>施。然后在系统中使用</w:t>
            </w:r>
            <w:r>
              <w:t>“</w:t>
            </w:r>
            <w:r>
              <w:t>暂缓流失</w:t>
            </w:r>
            <w:r>
              <w:t>”</w:t>
            </w:r>
            <w:r>
              <w:t>功能点，填写采取的措施</w:t>
            </w:r>
            <w:r>
              <w:t xml:space="preserve"> </w:t>
            </w:r>
          </w:p>
          <w:p w:rsidR="002F6263" w:rsidRDefault="002F6263" w:rsidP="002F6263">
            <w:pPr>
              <w:ind w:left="210" w:hangingChars="100" w:hanging="210"/>
              <w:rPr>
                <w:b/>
                <w:sz w:val="40"/>
                <w:szCs w:val="28"/>
              </w:rPr>
            </w:pPr>
            <w:r>
              <w:t xml:space="preserve">3. </w:t>
            </w:r>
            <w:r>
              <w:t>确认客户流失</w:t>
            </w:r>
            <w:r>
              <w:t>——</w:t>
            </w:r>
            <w:r>
              <w:t>如果确是存在不可逆转的因素，客户不可能再购买本</w:t>
            </w:r>
            <w:r>
              <w:t xml:space="preserve"> </w:t>
            </w:r>
            <w:r>
              <w:t>公司的产品，则确认该客户的流失。</w:t>
            </w:r>
          </w:p>
        </w:tc>
      </w:tr>
      <w:tr w:rsidR="002F6263" w:rsidTr="002F6263">
        <w:tc>
          <w:tcPr>
            <w:tcW w:w="1951" w:type="dxa"/>
          </w:tcPr>
          <w:p w:rsidR="002F6263" w:rsidRPr="002F6263" w:rsidRDefault="002F6263" w:rsidP="00C02D4C">
            <w:pPr>
              <w:rPr>
                <w:b/>
                <w:sz w:val="40"/>
                <w:szCs w:val="28"/>
              </w:rPr>
            </w:pPr>
            <w:r>
              <w:t>约束条件</w:t>
            </w:r>
          </w:p>
        </w:tc>
        <w:tc>
          <w:tcPr>
            <w:tcW w:w="7902" w:type="dxa"/>
          </w:tcPr>
          <w:p w:rsidR="002F6263" w:rsidRDefault="002F6263" w:rsidP="00C02D4C">
            <w:pPr>
              <w:rPr>
                <w:b/>
                <w:sz w:val="40"/>
                <w:szCs w:val="28"/>
              </w:rPr>
            </w:pPr>
          </w:p>
        </w:tc>
      </w:tr>
      <w:tr w:rsidR="002F6263" w:rsidTr="002F6263">
        <w:tc>
          <w:tcPr>
            <w:tcW w:w="1951" w:type="dxa"/>
          </w:tcPr>
          <w:p w:rsidR="002F6263" w:rsidRDefault="002F6263" w:rsidP="00C02D4C">
            <w:pPr>
              <w:rPr>
                <w:b/>
                <w:sz w:val="40"/>
                <w:szCs w:val="28"/>
              </w:rPr>
            </w:pPr>
            <w:r>
              <w:t>相关查询</w:t>
            </w:r>
          </w:p>
        </w:tc>
        <w:tc>
          <w:tcPr>
            <w:tcW w:w="7902" w:type="dxa"/>
          </w:tcPr>
          <w:p w:rsidR="002F6263" w:rsidRDefault="002F6263" w:rsidP="00C02D4C">
            <w:pPr>
              <w:rPr>
                <w:b/>
                <w:sz w:val="40"/>
                <w:szCs w:val="28"/>
              </w:rPr>
            </w:pPr>
          </w:p>
        </w:tc>
      </w:tr>
      <w:tr w:rsidR="002F6263" w:rsidTr="002F6263">
        <w:tc>
          <w:tcPr>
            <w:tcW w:w="1951" w:type="dxa"/>
          </w:tcPr>
          <w:p w:rsidR="002F6263" w:rsidRDefault="002F6263" w:rsidP="00C02D4C">
            <w:pPr>
              <w:rPr>
                <w:b/>
                <w:sz w:val="40"/>
                <w:szCs w:val="28"/>
              </w:rPr>
            </w:pPr>
            <w:r>
              <w:t>其他需求</w:t>
            </w:r>
          </w:p>
        </w:tc>
        <w:tc>
          <w:tcPr>
            <w:tcW w:w="7902" w:type="dxa"/>
          </w:tcPr>
          <w:p w:rsidR="002F6263" w:rsidRPr="002F6263" w:rsidRDefault="002F6263" w:rsidP="002F6263">
            <w:pPr>
              <w:tabs>
                <w:tab w:val="left" w:pos="630"/>
              </w:tabs>
              <w:rPr>
                <w:b/>
                <w:sz w:val="40"/>
                <w:szCs w:val="28"/>
              </w:rPr>
            </w:pPr>
            <w:r>
              <w:rPr>
                <w:b/>
                <w:sz w:val="40"/>
                <w:szCs w:val="28"/>
              </w:rPr>
              <w:tab/>
            </w:r>
            <w:r w:rsidRPr="002F6263">
              <w:rPr>
                <w:b/>
                <w:sz w:val="32"/>
              </w:rPr>
              <w:t>无</w:t>
            </w:r>
          </w:p>
        </w:tc>
      </w:tr>
      <w:tr w:rsidR="002F6263" w:rsidTr="002F6263">
        <w:tc>
          <w:tcPr>
            <w:tcW w:w="1951" w:type="dxa"/>
          </w:tcPr>
          <w:p w:rsidR="002F6263" w:rsidRDefault="002F6263" w:rsidP="002F6263">
            <w:pPr>
              <w:rPr>
                <w:b/>
                <w:sz w:val="40"/>
                <w:szCs w:val="28"/>
              </w:rPr>
            </w:pPr>
            <w:r>
              <w:t>裁剪说明</w:t>
            </w:r>
          </w:p>
        </w:tc>
        <w:tc>
          <w:tcPr>
            <w:tcW w:w="7902" w:type="dxa"/>
          </w:tcPr>
          <w:p w:rsidR="002F6263" w:rsidRPr="002F6263" w:rsidRDefault="002F6263" w:rsidP="002F6263">
            <w:pPr>
              <w:ind w:firstLineChars="200" w:firstLine="643"/>
              <w:rPr>
                <w:b/>
                <w:sz w:val="40"/>
                <w:szCs w:val="28"/>
              </w:rPr>
            </w:pPr>
            <w:r w:rsidRPr="002F6263">
              <w:rPr>
                <w:b/>
                <w:sz w:val="32"/>
              </w:rPr>
              <w:t>不可裁剪</w:t>
            </w:r>
          </w:p>
        </w:tc>
      </w:tr>
    </w:tbl>
    <w:p w:rsidR="002F6263" w:rsidRPr="002F6263" w:rsidRDefault="002F6263" w:rsidP="00C02D4C">
      <w:pPr>
        <w:rPr>
          <w:sz w:val="28"/>
          <w:szCs w:val="28"/>
        </w:rPr>
      </w:pPr>
      <w:r w:rsidRPr="002F6263">
        <w:rPr>
          <w:rFonts w:hint="eastAsia"/>
          <w:sz w:val="28"/>
          <w:szCs w:val="28"/>
        </w:rPr>
        <w:t>页面流转如下</w:t>
      </w:r>
    </w:p>
    <w:p w:rsidR="00EF6998" w:rsidRDefault="002F6263" w:rsidP="00EF6998">
      <w:pPr>
        <w:pStyle w:val="3"/>
        <w:rPr>
          <w:rStyle w:val="Char"/>
          <w:rFonts w:ascii="黑体" w:eastAsia="黑体" w:hAnsi="黑体"/>
          <w:sz w:val="28"/>
        </w:rPr>
      </w:pPr>
      <w:bookmarkStart w:id="36" w:name="_Toc517727955"/>
      <w:r>
        <w:rPr>
          <w:rStyle w:val="Char"/>
          <w:rFonts w:ascii="黑体" w:eastAsia="黑体" w:hAnsi="黑体" w:hint="eastAsia"/>
          <w:sz w:val="28"/>
        </w:rPr>
        <w:lastRenderedPageBreak/>
        <w:t>服务管理</w:t>
      </w:r>
      <w:bookmarkEnd w:id="36"/>
    </w:p>
    <w:p w:rsidR="002F6263" w:rsidRDefault="002F6263" w:rsidP="002F6263">
      <w:r>
        <w:rPr>
          <w:noProof/>
        </w:rPr>
        <w:drawing>
          <wp:inline distT="0" distB="0" distL="0" distR="0" wp14:anchorId="6882652C" wp14:editId="459009BF">
            <wp:extent cx="4806340" cy="45502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06340" cy="4550295"/>
                    </a:xfrm>
                    <a:prstGeom prst="rect">
                      <a:avLst/>
                    </a:prstGeom>
                  </pic:spPr>
                </pic:pic>
              </a:graphicData>
            </a:graphic>
          </wp:inline>
        </w:drawing>
      </w:r>
    </w:p>
    <w:p w:rsidR="002F6263" w:rsidRPr="009E0FD8" w:rsidRDefault="002F6263" w:rsidP="002F6263">
      <w:pPr>
        <w:rPr>
          <w:sz w:val="24"/>
        </w:rPr>
      </w:pPr>
      <w:r w:rsidRPr="009E0FD8">
        <w:rPr>
          <w:rFonts w:hint="eastAsia"/>
          <w:sz w:val="24"/>
        </w:rPr>
        <w:t>流程图：</w:t>
      </w:r>
    </w:p>
    <w:p w:rsidR="002F6263" w:rsidRPr="009E0FD8" w:rsidRDefault="009E0FD8" w:rsidP="002F6263">
      <w:pPr>
        <w:rPr>
          <w:color w:val="FF0000"/>
          <w:sz w:val="28"/>
          <w:szCs w:val="28"/>
        </w:rPr>
      </w:pPr>
      <w:r w:rsidRPr="009E0FD8">
        <w:rPr>
          <w:rFonts w:hint="eastAsia"/>
          <w:color w:val="FF0000"/>
          <w:sz w:val="28"/>
          <w:szCs w:val="28"/>
        </w:rPr>
        <w:t>（放</w:t>
      </w:r>
      <w:r>
        <w:rPr>
          <w:rFonts w:hint="eastAsia"/>
          <w:color w:val="FF0000"/>
          <w:sz w:val="28"/>
          <w:szCs w:val="28"/>
        </w:rPr>
        <w:t>流程</w:t>
      </w:r>
      <w:r w:rsidRPr="009E0FD8">
        <w:rPr>
          <w:rFonts w:hint="eastAsia"/>
          <w:color w:val="FF0000"/>
          <w:sz w:val="28"/>
          <w:szCs w:val="28"/>
        </w:rPr>
        <w:t>图）</w:t>
      </w:r>
    </w:p>
    <w:p w:rsidR="002F6263" w:rsidRDefault="002F6263" w:rsidP="002F6263"/>
    <w:p w:rsidR="002F6263" w:rsidRDefault="002F6263" w:rsidP="002F6263"/>
    <w:p w:rsidR="002F6263" w:rsidRPr="00727221" w:rsidRDefault="002F6263" w:rsidP="002F6263">
      <w:pPr>
        <w:rPr>
          <w:b/>
          <w:sz w:val="24"/>
        </w:rPr>
      </w:pPr>
      <w:r w:rsidRPr="00727221">
        <w:rPr>
          <w:rFonts w:hint="eastAsia"/>
          <w:b/>
          <w:sz w:val="24"/>
        </w:rPr>
        <w:t>需求描述</w:t>
      </w:r>
    </w:p>
    <w:tbl>
      <w:tblPr>
        <w:tblStyle w:val="aff"/>
        <w:tblW w:w="0" w:type="auto"/>
        <w:tblLook w:val="04A0" w:firstRow="1" w:lastRow="0" w:firstColumn="1" w:lastColumn="0" w:noHBand="0" w:noVBand="1"/>
      </w:tblPr>
      <w:tblGrid>
        <w:gridCol w:w="1951"/>
        <w:gridCol w:w="7902"/>
      </w:tblGrid>
      <w:tr w:rsidR="002F6263" w:rsidTr="005520AE">
        <w:tc>
          <w:tcPr>
            <w:tcW w:w="9853" w:type="dxa"/>
            <w:gridSpan w:val="2"/>
            <w:shd w:val="clear" w:color="auto" w:fill="00B0F0"/>
          </w:tcPr>
          <w:p w:rsidR="002F6263" w:rsidRDefault="002F6263" w:rsidP="005520AE">
            <w:pPr>
              <w:jc w:val="center"/>
              <w:rPr>
                <w:b/>
                <w:sz w:val="40"/>
                <w:szCs w:val="28"/>
              </w:rPr>
            </w:pPr>
            <w:r>
              <w:rPr>
                <w:rFonts w:hint="eastAsia"/>
                <w:b/>
                <w:sz w:val="40"/>
                <w:szCs w:val="28"/>
              </w:rPr>
              <w:t>功能需求</w:t>
            </w:r>
          </w:p>
        </w:tc>
      </w:tr>
      <w:tr w:rsidR="002F6263" w:rsidTr="005520AE">
        <w:tc>
          <w:tcPr>
            <w:tcW w:w="1951" w:type="dxa"/>
          </w:tcPr>
          <w:p w:rsidR="002F6263" w:rsidRPr="009E0FD8" w:rsidRDefault="002F6263" w:rsidP="005520AE">
            <w:pPr>
              <w:rPr>
                <w:b/>
                <w:sz w:val="24"/>
              </w:rPr>
            </w:pPr>
            <w:r w:rsidRPr="009E0FD8">
              <w:rPr>
                <w:sz w:val="24"/>
              </w:rPr>
              <w:t>功能名称</w:t>
            </w:r>
          </w:p>
        </w:tc>
        <w:tc>
          <w:tcPr>
            <w:tcW w:w="7902" w:type="dxa"/>
          </w:tcPr>
          <w:p w:rsidR="002F6263" w:rsidRPr="009E0FD8" w:rsidRDefault="002F6263" w:rsidP="005520AE">
            <w:pPr>
              <w:rPr>
                <w:b/>
                <w:sz w:val="24"/>
              </w:rPr>
            </w:pPr>
            <w:r w:rsidRPr="009E0FD8">
              <w:rPr>
                <w:sz w:val="24"/>
              </w:rPr>
              <w:t>服务管理</w:t>
            </w:r>
          </w:p>
        </w:tc>
      </w:tr>
      <w:tr w:rsidR="002F6263" w:rsidTr="005520AE">
        <w:tc>
          <w:tcPr>
            <w:tcW w:w="1951" w:type="dxa"/>
          </w:tcPr>
          <w:p w:rsidR="002F6263" w:rsidRPr="009E0FD8" w:rsidRDefault="002F6263" w:rsidP="005520AE">
            <w:pPr>
              <w:rPr>
                <w:b/>
                <w:sz w:val="24"/>
              </w:rPr>
            </w:pPr>
            <w:r w:rsidRPr="009E0FD8">
              <w:rPr>
                <w:sz w:val="24"/>
              </w:rPr>
              <w:t>优先级</w:t>
            </w:r>
          </w:p>
        </w:tc>
        <w:tc>
          <w:tcPr>
            <w:tcW w:w="7902" w:type="dxa"/>
          </w:tcPr>
          <w:p w:rsidR="002F6263" w:rsidRPr="009E0FD8" w:rsidRDefault="002F6263" w:rsidP="005520AE">
            <w:pPr>
              <w:rPr>
                <w:b/>
                <w:sz w:val="24"/>
              </w:rPr>
            </w:pPr>
            <w:r w:rsidRPr="009E0FD8">
              <w:rPr>
                <w:sz w:val="24"/>
              </w:rPr>
              <w:t>高</w:t>
            </w:r>
          </w:p>
        </w:tc>
      </w:tr>
      <w:tr w:rsidR="002F6263" w:rsidTr="005520AE">
        <w:tc>
          <w:tcPr>
            <w:tcW w:w="1951" w:type="dxa"/>
          </w:tcPr>
          <w:p w:rsidR="002F6263" w:rsidRPr="009E0FD8" w:rsidRDefault="002F6263" w:rsidP="005520AE">
            <w:pPr>
              <w:rPr>
                <w:b/>
                <w:sz w:val="24"/>
              </w:rPr>
            </w:pPr>
            <w:r w:rsidRPr="009E0FD8">
              <w:rPr>
                <w:sz w:val="24"/>
              </w:rPr>
              <w:t>业务背景</w:t>
            </w:r>
          </w:p>
        </w:tc>
        <w:tc>
          <w:tcPr>
            <w:tcW w:w="7902" w:type="dxa"/>
          </w:tcPr>
          <w:p w:rsidR="002F6263" w:rsidRPr="009E0FD8" w:rsidRDefault="002E0996" w:rsidP="005520AE">
            <w:pPr>
              <w:rPr>
                <w:b/>
                <w:sz w:val="24"/>
              </w:rPr>
            </w:pPr>
            <w:r w:rsidRPr="009E0FD8">
              <w:rPr>
                <w:sz w:val="24"/>
              </w:rPr>
              <w:t>服务管理主要分为服务创建、服务分配、服务处理、服务反馈、服务归档</w:t>
            </w:r>
          </w:p>
        </w:tc>
      </w:tr>
      <w:tr w:rsidR="002F6263" w:rsidTr="005520AE">
        <w:tc>
          <w:tcPr>
            <w:tcW w:w="1951" w:type="dxa"/>
          </w:tcPr>
          <w:p w:rsidR="002F6263" w:rsidRPr="009E0FD8" w:rsidRDefault="002F6263" w:rsidP="005520AE">
            <w:pPr>
              <w:rPr>
                <w:b/>
                <w:sz w:val="24"/>
              </w:rPr>
            </w:pPr>
            <w:r w:rsidRPr="009E0FD8">
              <w:rPr>
                <w:sz w:val="24"/>
              </w:rPr>
              <w:t>功能说明</w:t>
            </w:r>
          </w:p>
        </w:tc>
        <w:tc>
          <w:tcPr>
            <w:tcW w:w="7902" w:type="dxa"/>
          </w:tcPr>
          <w:p w:rsidR="002E0996" w:rsidRPr="009E0FD8" w:rsidRDefault="002E0996" w:rsidP="005520AE">
            <w:pPr>
              <w:ind w:left="240" w:hangingChars="100" w:hanging="240"/>
              <w:rPr>
                <w:sz w:val="24"/>
              </w:rPr>
            </w:pPr>
            <w:r w:rsidRPr="009E0FD8">
              <w:rPr>
                <w:sz w:val="24"/>
              </w:rPr>
              <w:t>1.</w:t>
            </w:r>
            <w:r w:rsidRPr="009E0FD8">
              <w:rPr>
                <w:sz w:val="24"/>
              </w:rPr>
              <w:t>服务创建：客户服务是客户管理的重要工作。通过客户服务我们的</w:t>
            </w:r>
            <w:proofErr w:type="gramStart"/>
            <w:r w:rsidRPr="009E0FD8">
              <w:rPr>
                <w:sz w:val="24"/>
              </w:rPr>
              <w:t>销售团</w:t>
            </w:r>
            <w:proofErr w:type="gramEnd"/>
            <w:r w:rsidRPr="009E0FD8">
              <w:rPr>
                <w:sz w:val="24"/>
              </w:rPr>
              <w:t xml:space="preserve"> </w:t>
            </w:r>
            <w:r w:rsidRPr="009E0FD8">
              <w:rPr>
                <w:sz w:val="24"/>
              </w:rPr>
              <w:t>队可以及时帮助客户解决问题、打消顾虑，提高客户满意度。还可以帮助我</w:t>
            </w:r>
            <w:r w:rsidRPr="009E0FD8">
              <w:rPr>
                <w:sz w:val="24"/>
              </w:rPr>
              <w:t xml:space="preserve"> </w:t>
            </w:r>
            <w:r w:rsidRPr="009E0FD8">
              <w:rPr>
                <w:sz w:val="24"/>
              </w:rPr>
              <w:t>们随时了解客户的动态，以便采取应对措施</w:t>
            </w:r>
            <w:r w:rsidRPr="009E0FD8">
              <w:rPr>
                <w:sz w:val="24"/>
              </w:rPr>
              <w:t xml:space="preserve"> </w:t>
            </w:r>
          </w:p>
          <w:p w:rsidR="002E0996" w:rsidRPr="009E0FD8" w:rsidRDefault="002E0996" w:rsidP="005520AE">
            <w:pPr>
              <w:ind w:left="240" w:hangingChars="100" w:hanging="240"/>
              <w:rPr>
                <w:sz w:val="24"/>
              </w:rPr>
            </w:pPr>
            <w:r w:rsidRPr="009E0FD8">
              <w:rPr>
                <w:sz w:val="24"/>
              </w:rPr>
              <w:t>2</w:t>
            </w:r>
            <w:r w:rsidRPr="009E0FD8">
              <w:rPr>
                <w:sz w:val="24"/>
              </w:rPr>
              <w:t>．服务分配：销售主管对状态为</w:t>
            </w:r>
            <w:r w:rsidRPr="009E0FD8">
              <w:rPr>
                <w:sz w:val="24"/>
              </w:rPr>
              <w:t>“</w:t>
            </w:r>
            <w:r w:rsidRPr="009E0FD8">
              <w:rPr>
                <w:sz w:val="24"/>
              </w:rPr>
              <w:t>新创建</w:t>
            </w:r>
            <w:r w:rsidRPr="009E0FD8">
              <w:rPr>
                <w:sz w:val="24"/>
              </w:rPr>
              <w:t>”</w:t>
            </w:r>
            <w:r w:rsidRPr="009E0FD8">
              <w:rPr>
                <w:sz w:val="24"/>
              </w:rPr>
              <w:t>的服务单据进行分配，专事专管</w:t>
            </w:r>
            <w:r w:rsidRPr="009E0FD8">
              <w:rPr>
                <w:sz w:val="24"/>
              </w:rPr>
              <w:t xml:space="preserve"> </w:t>
            </w:r>
          </w:p>
          <w:p w:rsidR="002E0996" w:rsidRPr="009E0FD8" w:rsidRDefault="002E0996" w:rsidP="005520AE">
            <w:pPr>
              <w:ind w:left="240" w:hangingChars="100" w:hanging="240"/>
              <w:rPr>
                <w:sz w:val="24"/>
              </w:rPr>
            </w:pPr>
            <w:r w:rsidRPr="009E0FD8">
              <w:rPr>
                <w:sz w:val="24"/>
              </w:rPr>
              <w:t>3</w:t>
            </w:r>
            <w:r w:rsidRPr="009E0FD8">
              <w:rPr>
                <w:sz w:val="24"/>
              </w:rPr>
              <w:t>．服务处理：被分配处理服务的客户经理负责对服务请求做出处理，并在系</w:t>
            </w:r>
            <w:r w:rsidRPr="009E0FD8">
              <w:rPr>
                <w:sz w:val="24"/>
              </w:rPr>
              <w:t xml:space="preserve"> </w:t>
            </w:r>
            <w:r w:rsidRPr="009E0FD8">
              <w:rPr>
                <w:sz w:val="24"/>
              </w:rPr>
              <w:t>统中录入处理的方法。</w:t>
            </w:r>
            <w:r w:rsidRPr="009E0FD8">
              <w:rPr>
                <w:sz w:val="24"/>
              </w:rPr>
              <w:t xml:space="preserve"> </w:t>
            </w:r>
          </w:p>
          <w:p w:rsidR="002E0996" w:rsidRPr="009E0FD8" w:rsidRDefault="002E0996" w:rsidP="005520AE">
            <w:pPr>
              <w:ind w:left="240" w:hangingChars="100" w:hanging="240"/>
              <w:rPr>
                <w:sz w:val="24"/>
              </w:rPr>
            </w:pPr>
            <w:r w:rsidRPr="009E0FD8">
              <w:rPr>
                <w:sz w:val="24"/>
              </w:rPr>
              <w:t>4.</w:t>
            </w:r>
            <w:r w:rsidRPr="009E0FD8">
              <w:rPr>
                <w:sz w:val="24"/>
              </w:rPr>
              <w:t>服务反馈：对状态为</w:t>
            </w:r>
            <w:r w:rsidRPr="009E0FD8">
              <w:rPr>
                <w:sz w:val="24"/>
              </w:rPr>
              <w:t>“</w:t>
            </w:r>
            <w:r w:rsidRPr="009E0FD8">
              <w:rPr>
                <w:sz w:val="24"/>
              </w:rPr>
              <w:t>已处理</w:t>
            </w:r>
            <w:r w:rsidRPr="009E0FD8">
              <w:rPr>
                <w:sz w:val="24"/>
              </w:rPr>
              <w:t>”</w:t>
            </w:r>
            <w:r w:rsidRPr="009E0FD8">
              <w:rPr>
                <w:sz w:val="24"/>
              </w:rPr>
              <w:t>的服务单据主动联系客户进行反馈，填写</w:t>
            </w:r>
            <w:r w:rsidRPr="009E0FD8">
              <w:rPr>
                <w:sz w:val="24"/>
              </w:rPr>
              <w:t xml:space="preserve"> </w:t>
            </w:r>
            <w:r w:rsidRPr="009E0FD8">
              <w:rPr>
                <w:sz w:val="24"/>
              </w:rPr>
              <w:t>处理结果。客户满意度为</w:t>
            </w:r>
            <w:r w:rsidRPr="009E0FD8">
              <w:rPr>
                <w:sz w:val="24"/>
              </w:rPr>
              <w:t xml:space="preserve"> 1-5 </w:t>
            </w:r>
            <w:r w:rsidRPr="009E0FD8">
              <w:rPr>
                <w:sz w:val="24"/>
              </w:rPr>
              <w:t>的值。根据客户满意度不同，服务单据的流转</w:t>
            </w:r>
            <w:r w:rsidRPr="009E0FD8">
              <w:rPr>
                <w:sz w:val="24"/>
              </w:rPr>
              <w:t xml:space="preserve"> </w:t>
            </w:r>
            <w:r w:rsidRPr="009E0FD8">
              <w:rPr>
                <w:sz w:val="24"/>
              </w:rPr>
              <w:t>也不同。如果客户满意度大于等于</w:t>
            </w:r>
            <w:r w:rsidRPr="009E0FD8">
              <w:rPr>
                <w:sz w:val="24"/>
              </w:rPr>
              <w:t xml:space="preserve"> 3</w:t>
            </w:r>
            <w:r w:rsidRPr="009E0FD8">
              <w:rPr>
                <w:sz w:val="24"/>
              </w:rPr>
              <w:t>，服务单据状态改为</w:t>
            </w:r>
            <w:r w:rsidRPr="009E0FD8">
              <w:rPr>
                <w:sz w:val="24"/>
              </w:rPr>
              <w:t>“</w:t>
            </w:r>
            <w:r w:rsidRPr="009E0FD8">
              <w:rPr>
                <w:sz w:val="24"/>
              </w:rPr>
              <w:t>已归档</w:t>
            </w:r>
            <w:r w:rsidRPr="009E0FD8">
              <w:rPr>
                <w:sz w:val="24"/>
              </w:rPr>
              <w:t>”</w:t>
            </w:r>
            <w:r w:rsidRPr="009E0FD8">
              <w:rPr>
                <w:sz w:val="24"/>
              </w:rPr>
              <w:t>。如果服</w:t>
            </w:r>
            <w:r w:rsidRPr="009E0FD8">
              <w:rPr>
                <w:sz w:val="24"/>
              </w:rPr>
              <w:t xml:space="preserve"> </w:t>
            </w:r>
            <w:proofErr w:type="gramStart"/>
            <w:r w:rsidRPr="009E0FD8">
              <w:rPr>
                <w:sz w:val="24"/>
              </w:rPr>
              <w:t>务</w:t>
            </w:r>
            <w:proofErr w:type="gramEnd"/>
            <w:r w:rsidRPr="009E0FD8">
              <w:rPr>
                <w:sz w:val="24"/>
              </w:rPr>
              <w:t>满意度小于</w:t>
            </w:r>
            <w:r w:rsidRPr="009E0FD8">
              <w:rPr>
                <w:sz w:val="24"/>
              </w:rPr>
              <w:t xml:space="preserve"> 3</w:t>
            </w:r>
            <w:r w:rsidRPr="009E0FD8">
              <w:rPr>
                <w:sz w:val="24"/>
              </w:rPr>
              <w:t>，服务状态改为</w:t>
            </w:r>
            <w:r w:rsidRPr="009E0FD8">
              <w:rPr>
                <w:sz w:val="24"/>
              </w:rPr>
              <w:t>“</w:t>
            </w:r>
            <w:r w:rsidRPr="009E0FD8">
              <w:rPr>
                <w:sz w:val="24"/>
              </w:rPr>
              <w:t>已分配</w:t>
            </w:r>
            <w:r w:rsidRPr="009E0FD8">
              <w:rPr>
                <w:sz w:val="24"/>
              </w:rPr>
              <w:t>”</w:t>
            </w:r>
            <w:r w:rsidRPr="009E0FD8">
              <w:rPr>
                <w:sz w:val="24"/>
              </w:rPr>
              <w:t>，重新进行处理。</w:t>
            </w:r>
          </w:p>
          <w:p w:rsidR="002F6263" w:rsidRPr="009E0FD8" w:rsidRDefault="002E0996" w:rsidP="005520AE">
            <w:pPr>
              <w:ind w:left="240" w:hangingChars="100" w:hanging="240"/>
              <w:rPr>
                <w:b/>
                <w:sz w:val="24"/>
              </w:rPr>
            </w:pPr>
            <w:r w:rsidRPr="009E0FD8">
              <w:rPr>
                <w:sz w:val="24"/>
              </w:rPr>
              <w:lastRenderedPageBreak/>
              <w:t xml:space="preserve"> 5.</w:t>
            </w:r>
            <w:r w:rsidRPr="009E0FD8">
              <w:rPr>
                <w:sz w:val="24"/>
              </w:rPr>
              <w:t>服务归档：系统可以对已归档的服务进行查询、查阅。便于参考解决类似</w:t>
            </w:r>
            <w:r w:rsidRPr="009E0FD8">
              <w:rPr>
                <w:sz w:val="24"/>
              </w:rPr>
              <w:t xml:space="preserve"> </w:t>
            </w:r>
            <w:r w:rsidRPr="009E0FD8">
              <w:rPr>
                <w:sz w:val="24"/>
              </w:rPr>
              <w:t>问题。</w:t>
            </w:r>
          </w:p>
        </w:tc>
      </w:tr>
      <w:tr w:rsidR="002F6263" w:rsidTr="005520AE">
        <w:tc>
          <w:tcPr>
            <w:tcW w:w="1951" w:type="dxa"/>
          </w:tcPr>
          <w:p w:rsidR="002F6263" w:rsidRPr="009E0FD8" w:rsidRDefault="002F6263" w:rsidP="005520AE">
            <w:pPr>
              <w:rPr>
                <w:b/>
                <w:sz w:val="24"/>
              </w:rPr>
            </w:pPr>
            <w:r w:rsidRPr="009E0FD8">
              <w:rPr>
                <w:sz w:val="24"/>
              </w:rPr>
              <w:lastRenderedPageBreak/>
              <w:t>约束条件</w:t>
            </w:r>
          </w:p>
        </w:tc>
        <w:tc>
          <w:tcPr>
            <w:tcW w:w="7902" w:type="dxa"/>
          </w:tcPr>
          <w:p w:rsidR="002F6263" w:rsidRDefault="002F6263" w:rsidP="005520AE">
            <w:pPr>
              <w:rPr>
                <w:b/>
                <w:sz w:val="40"/>
                <w:szCs w:val="28"/>
              </w:rPr>
            </w:pPr>
          </w:p>
        </w:tc>
      </w:tr>
      <w:tr w:rsidR="002F6263" w:rsidTr="005520AE">
        <w:tc>
          <w:tcPr>
            <w:tcW w:w="1951" w:type="dxa"/>
          </w:tcPr>
          <w:p w:rsidR="002F6263" w:rsidRPr="009E0FD8" w:rsidRDefault="002F6263" w:rsidP="005520AE">
            <w:pPr>
              <w:rPr>
                <w:b/>
                <w:sz w:val="24"/>
              </w:rPr>
            </w:pPr>
            <w:r w:rsidRPr="009E0FD8">
              <w:rPr>
                <w:sz w:val="24"/>
              </w:rPr>
              <w:t>相关查询</w:t>
            </w:r>
          </w:p>
        </w:tc>
        <w:tc>
          <w:tcPr>
            <w:tcW w:w="7902" w:type="dxa"/>
          </w:tcPr>
          <w:p w:rsidR="002F6263" w:rsidRDefault="002F6263" w:rsidP="005520AE">
            <w:pPr>
              <w:rPr>
                <w:b/>
                <w:sz w:val="40"/>
                <w:szCs w:val="28"/>
              </w:rPr>
            </w:pPr>
          </w:p>
        </w:tc>
      </w:tr>
      <w:tr w:rsidR="002F6263" w:rsidRPr="002F6263" w:rsidTr="005520AE">
        <w:tc>
          <w:tcPr>
            <w:tcW w:w="1951" w:type="dxa"/>
          </w:tcPr>
          <w:p w:rsidR="002F6263" w:rsidRPr="009E0FD8" w:rsidRDefault="002F6263" w:rsidP="005520AE">
            <w:pPr>
              <w:rPr>
                <w:b/>
                <w:sz w:val="24"/>
              </w:rPr>
            </w:pPr>
            <w:r w:rsidRPr="009E0FD8">
              <w:rPr>
                <w:sz w:val="24"/>
              </w:rPr>
              <w:t>其他需求</w:t>
            </w:r>
          </w:p>
        </w:tc>
        <w:tc>
          <w:tcPr>
            <w:tcW w:w="7902" w:type="dxa"/>
          </w:tcPr>
          <w:p w:rsidR="002F6263" w:rsidRPr="002F6263" w:rsidRDefault="002F6263" w:rsidP="005520AE">
            <w:pPr>
              <w:tabs>
                <w:tab w:val="left" w:pos="630"/>
              </w:tabs>
              <w:rPr>
                <w:b/>
                <w:sz w:val="40"/>
                <w:szCs w:val="28"/>
              </w:rPr>
            </w:pPr>
            <w:r>
              <w:rPr>
                <w:b/>
                <w:sz w:val="40"/>
                <w:szCs w:val="28"/>
              </w:rPr>
              <w:tab/>
            </w:r>
            <w:r w:rsidRPr="002F6263">
              <w:rPr>
                <w:b/>
                <w:sz w:val="32"/>
              </w:rPr>
              <w:t>无</w:t>
            </w:r>
          </w:p>
        </w:tc>
      </w:tr>
      <w:tr w:rsidR="002F6263" w:rsidRPr="002F6263" w:rsidTr="005520AE">
        <w:tc>
          <w:tcPr>
            <w:tcW w:w="1951" w:type="dxa"/>
          </w:tcPr>
          <w:p w:rsidR="002F6263" w:rsidRPr="009E0FD8" w:rsidRDefault="002F6263" w:rsidP="005520AE">
            <w:pPr>
              <w:rPr>
                <w:b/>
                <w:sz w:val="24"/>
              </w:rPr>
            </w:pPr>
            <w:r w:rsidRPr="009E0FD8">
              <w:rPr>
                <w:sz w:val="24"/>
              </w:rPr>
              <w:t>裁剪说明</w:t>
            </w:r>
          </w:p>
        </w:tc>
        <w:tc>
          <w:tcPr>
            <w:tcW w:w="7902" w:type="dxa"/>
          </w:tcPr>
          <w:p w:rsidR="002F6263" w:rsidRPr="002F6263" w:rsidRDefault="002F6263" w:rsidP="005520AE">
            <w:pPr>
              <w:ind w:firstLineChars="200" w:firstLine="643"/>
              <w:rPr>
                <w:b/>
                <w:sz w:val="40"/>
                <w:szCs w:val="28"/>
              </w:rPr>
            </w:pPr>
            <w:r w:rsidRPr="002F6263">
              <w:rPr>
                <w:b/>
                <w:sz w:val="32"/>
              </w:rPr>
              <w:t>不可裁剪</w:t>
            </w:r>
          </w:p>
        </w:tc>
      </w:tr>
    </w:tbl>
    <w:p w:rsidR="009E0FD8" w:rsidRDefault="009E0FD8" w:rsidP="002F6263">
      <w:pPr>
        <w:rPr>
          <w:sz w:val="24"/>
        </w:rPr>
      </w:pPr>
    </w:p>
    <w:p w:rsidR="002F6263" w:rsidRPr="009E0FD8" w:rsidRDefault="002E0996" w:rsidP="002F6263">
      <w:pPr>
        <w:rPr>
          <w:sz w:val="24"/>
        </w:rPr>
      </w:pPr>
      <w:r w:rsidRPr="009E0FD8">
        <w:rPr>
          <w:rFonts w:hint="eastAsia"/>
          <w:sz w:val="24"/>
        </w:rPr>
        <w:t>需求页面</w:t>
      </w:r>
      <w:proofErr w:type="gramStart"/>
      <w:r w:rsidRPr="009E0FD8">
        <w:rPr>
          <w:rFonts w:hint="eastAsia"/>
          <w:sz w:val="24"/>
        </w:rPr>
        <w:t>流转图</w:t>
      </w:r>
      <w:proofErr w:type="gramEnd"/>
      <w:r w:rsidRPr="009E0FD8">
        <w:rPr>
          <w:rFonts w:hint="eastAsia"/>
          <w:sz w:val="24"/>
        </w:rPr>
        <w:t>如下所示</w:t>
      </w:r>
    </w:p>
    <w:p w:rsidR="002E0996" w:rsidRPr="009E0FD8" w:rsidRDefault="009E0FD8" w:rsidP="002F6263">
      <w:pPr>
        <w:rPr>
          <w:color w:val="FF0000"/>
          <w:sz w:val="28"/>
          <w:szCs w:val="28"/>
        </w:rPr>
      </w:pPr>
      <w:r w:rsidRPr="009E0FD8">
        <w:rPr>
          <w:rFonts w:hint="eastAsia"/>
          <w:color w:val="FF0000"/>
          <w:sz w:val="28"/>
          <w:szCs w:val="28"/>
        </w:rPr>
        <w:t>（放图）</w:t>
      </w:r>
    </w:p>
    <w:p w:rsidR="002E0996" w:rsidRDefault="002E0996" w:rsidP="002F6263"/>
    <w:p w:rsidR="002E0996" w:rsidRDefault="002E0996" w:rsidP="002F6263"/>
    <w:p w:rsidR="002E0996" w:rsidRPr="002E0996" w:rsidRDefault="002E0996" w:rsidP="002E0996">
      <w:pPr>
        <w:pStyle w:val="3"/>
        <w:rPr>
          <w:sz w:val="28"/>
          <w:szCs w:val="28"/>
        </w:rPr>
      </w:pPr>
      <w:bookmarkStart w:id="37" w:name="_Toc517727956"/>
      <w:r w:rsidRPr="002E0996">
        <w:rPr>
          <w:sz w:val="28"/>
          <w:szCs w:val="28"/>
        </w:rPr>
        <w:t>统计报表</w:t>
      </w:r>
      <w:bookmarkEnd w:id="37"/>
    </w:p>
    <w:p w:rsidR="002E0996" w:rsidRDefault="002E0996" w:rsidP="002F6263">
      <w:pPr>
        <w:rPr>
          <w:rFonts w:ascii="黑体" w:eastAsia="黑体" w:hAnsi="黑体"/>
          <w:sz w:val="28"/>
          <w:szCs w:val="28"/>
        </w:rPr>
      </w:pPr>
      <w:r>
        <w:rPr>
          <w:noProof/>
        </w:rPr>
        <w:drawing>
          <wp:inline distT="0" distB="0" distL="0" distR="0" wp14:anchorId="34D8E5DF" wp14:editId="3D496575">
            <wp:extent cx="5771998" cy="4777078"/>
            <wp:effectExtent l="0" t="0" r="63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71998" cy="4777078"/>
                    </a:xfrm>
                    <a:prstGeom prst="rect">
                      <a:avLst/>
                    </a:prstGeom>
                  </pic:spPr>
                </pic:pic>
              </a:graphicData>
            </a:graphic>
          </wp:inline>
        </w:drawing>
      </w:r>
    </w:p>
    <w:p w:rsidR="009E0FD8" w:rsidRDefault="009E0FD8" w:rsidP="002F6263">
      <w:pPr>
        <w:rPr>
          <w:rFonts w:ascii="宋体" w:hAnsi="宋体"/>
          <w:b/>
          <w:sz w:val="24"/>
        </w:rPr>
      </w:pPr>
    </w:p>
    <w:p w:rsidR="00A51C1C" w:rsidRDefault="00A51C1C" w:rsidP="002F6263">
      <w:pPr>
        <w:rPr>
          <w:rFonts w:ascii="宋体" w:hAnsi="宋体"/>
          <w:b/>
          <w:sz w:val="24"/>
        </w:rPr>
      </w:pPr>
    </w:p>
    <w:p w:rsidR="009E0FD8" w:rsidRPr="00727221" w:rsidRDefault="002E0996" w:rsidP="002F6263">
      <w:pPr>
        <w:rPr>
          <w:rFonts w:ascii="宋体" w:hAnsi="宋体"/>
          <w:b/>
          <w:sz w:val="24"/>
        </w:rPr>
      </w:pPr>
      <w:r w:rsidRPr="00727221">
        <w:rPr>
          <w:rFonts w:ascii="宋体" w:hAnsi="宋体" w:hint="eastAsia"/>
          <w:b/>
          <w:sz w:val="24"/>
        </w:rPr>
        <w:lastRenderedPageBreak/>
        <w:t>需求描述：</w:t>
      </w:r>
    </w:p>
    <w:tbl>
      <w:tblPr>
        <w:tblStyle w:val="aff"/>
        <w:tblW w:w="0" w:type="auto"/>
        <w:tblLook w:val="04A0" w:firstRow="1" w:lastRow="0" w:firstColumn="1" w:lastColumn="0" w:noHBand="0" w:noVBand="1"/>
      </w:tblPr>
      <w:tblGrid>
        <w:gridCol w:w="1951"/>
        <w:gridCol w:w="7902"/>
      </w:tblGrid>
      <w:tr w:rsidR="002E0996" w:rsidTr="005520AE">
        <w:tc>
          <w:tcPr>
            <w:tcW w:w="9853" w:type="dxa"/>
            <w:gridSpan w:val="2"/>
            <w:shd w:val="clear" w:color="auto" w:fill="00B0F0"/>
          </w:tcPr>
          <w:p w:rsidR="002E0996" w:rsidRDefault="002E0996" w:rsidP="005520AE">
            <w:pPr>
              <w:jc w:val="center"/>
              <w:rPr>
                <w:b/>
                <w:sz w:val="40"/>
                <w:szCs w:val="28"/>
              </w:rPr>
            </w:pPr>
            <w:r>
              <w:rPr>
                <w:rFonts w:hint="eastAsia"/>
                <w:b/>
                <w:sz w:val="40"/>
                <w:szCs w:val="28"/>
              </w:rPr>
              <w:t>功能需求</w:t>
            </w:r>
          </w:p>
        </w:tc>
      </w:tr>
      <w:tr w:rsidR="002E0996" w:rsidRPr="009E0FD8" w:rsidTr="005520AE">
        <w:tc>
          <w:tcPr>
            <w:tcW w:w="1951"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功能名称</w:t>
            </w:r>
          </w:p>
        </w:tc>
        <w:tc>
          <w:tcPr>
            <w:tcW w:w="7902"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统计报表</w:t>
            </w:r>
          </w:p>
        </w:tc>
      </w:tr>
      <w:tr w:rsidR="002E0996" w:rsidRPr="009E0FD8" w:rsidTr="005520AE">
        <w:tc>
          <w:tcPr>
            <w:tcW w:w="1951"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优先级</w:t>
            </w:r>
          </w:p>
        </w:tc>
        <w:tc>
          <w:tcPr>
            <w:tcW w:w="7902"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hint="eastAsia"/>
                <w:sz w:val="24"/>
              </w:rPr>
              <w:t>中</w:t>
            </w:r>
          </w:p>
        </w:tc>
      </w:tr>
      <w:tr w:rsidR="002E0996" w:rsidRPr="009E0FD8" w:rsidTr="005520AE">
        <w:tc>
          <w:tcPr>
            <w:tcW w:w="1951"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业务背景</w:t>
            </w:r>
          </w:p>
        </w:tc>
        <w:tc>
          <w:tcPr>
            <w:tcW w:w="7902"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主要做各种分析：客户贡献度分析、客户构成分析、客户服务分析、客户流 失分析。</w:t>
            </w:r>
          </w:p>
        </w:tc>
      </w:tr>
      <w:tr w:rsidR="002E0996" w:rsidRPr="009E0FD8" w:rsidTr="005520AE">
        <w:tc>
          <w:tcPr>
            <w:tcW w:w="1951"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功能说明</w:t>
            </w:r>
          </w:p>
        </w:tc>
        <w:tc>
          <w:tcPr>
            <w:tcW w:w="7902" w:type="dxa"/>
          </w:tcPr>
          <w:p w:rsidR="002E0996" w:rsidRPr="009E0FD8" w:rsidRDefault="002E0996" w:rsidP="005520AE">
            <w:pPr>
              <w:ind w:left="240" w:hangingChars="100" w:hanging="240"/>
              <w:rPr>
                <w:rFonts w:asciiTheme="minorEastAsia" w:eastAsiaTheme="minorEastAsia" w:hAnsiTheme="minorEastAsia"/>
                <w:sz w:val="24"/>
              </w:rPr>
            </w:pPr>
            <w:r w:rsidRPr="009E0FD8">
              <w:rPr>
                <w:rFonts w:asciiTheme="minorEastAsia" w:eastAsiaTheme="minorEastAsia" w:hAnsiTheme="minorEastAsia"/>
                <w:sz w:val="24"/>
              </w:rPr>
              <w:t xml:space="preserve">1、 客户贡献度分析：对客户下单的总金额进行统计，了解客户对企业 的贡献。 </w:t>
            </w:r>
          </w:p>
          <w:p w:rsidR="002E0996" w:rsidRPr="009E0FD8" w:rsidRDefault="002E0996" w:rsidP="005520AE">
            <w:pPr>
              <w:ind w:left="240" w:hangingChars="100" w:hanging="240"/>
              <w:rPr>
                <w:rFonts w:asciiTheme="minorEastAsia" w:eastAsiaTheme="minorEastAsia" w:hAnsiTheme="minorEastAsia"/>
                <w:sz w:val="24"/>
              </w:rPr>
            </w:pPr>
            <w:r w:rsidRPr="009E0FD8">
              <w:rPr>
                <w:rFonts w:asciiTheme="minorEastAsia" w:eastAsiaTheme="minorEastAsia" w:hAnsiTheme="minorEastAsia"/>
                <w:sz w:val="24"/>
              </w:rPr>
              <w:t xml:space="preserve">2、 客户构成分析：了解某种类型的客户有多少及所占比例 </w:t>
            </w:r>
          </w:p>
          <w:p w:rsidR="002E0996" w:rsidRPr="009E0FD8" w:rsidRDefault="002E0996" w:rsidP="005520AE">
            <w:pPr>
              <w:ind w:left="240" w:hangingChars="100" w:hanging="240"/>
              <w:rPr>
                <w:rFonts w:asciiTheme="minorEastAsia" w:eastAsiaTheme="minorEastAsia" w:hAnsiTheme="minorEastAsia"/>
                <w:sz w:val="24"/>
              </w:rPr>
            </w:pPr>
            <w:r w:rsidRPr="009E0FD8">
              <w:rPr>
                <w:rFonts w:asciiTheme="minorEastAsia" w:eastAsiaTheme="minorEastAsia" w:hAnsiTheme="minorEastAsia"/>
                <w:sz w:val="24"/>
              </w:rPr>
              <w:t>3、 客户服务分析：根据服务类型对服务进行统计。</w:t>
            </w:r>
          </w:p>
          <w:p w:rsidR="002E0996" w:rsidRPr="009E0FD8" w:rsidRDefault="002E0996" w:rsidP="005520AE">
            <w:pPr>
              <w:ind w:left="240" w:hangingChars="100" w:hanging="240"/>
              <w:rPr>
                <w:rFonts w:asciiTheme="minorEastAsia" w:eastAsiaTheme="minorEastAsia" w:hAnsiTheme="minorEastAsia"/>
                <w:b/>
                <w:sz w:val="24"/>
              </w:rPr>
            </w:pPr>
            <w:r w:rsidRPr="009E0FD8">
              <w:rPr>
                <w:rFonts w:asciiTheme="minorEastAsia" w:eastAsiaTheme="minorEastAsia" w:hAnsiTheme="minorEastAsia"/>
                <w:sz w:val="24"/>
              </w:rPr>
              <w:t>4、 客户流失分析：查看已经确认流失的客户流失记录。</w:t>
            </w:r>
          </w:p>
        </w:tc>
      </w:tr>
      <w:tr w:rsidR="002E0996" w:rsidRPr="009E0FD8" w:rsidTr="005520AE">
        <w:tc>
          <w:tcPr>
            <w:tcW w:w="1951"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约束条件</w:t>
            </w:r>
          </w:p>
        </w:tc>
        <w:tc>
          <w:tcPr>
            <w:tcW w:w="7902" w:type="dxa"/>
          </w:tcPr>
          <w:p w:rsidR="002E0996" w:rsidRPr="009E0FD8" w:rsidRDefault="002E0996" w:rsidP="005520AE">
            <w:pPr>
              <w:rPr>
                <w:rFonts w:asciiTheme="minorEastAsia" w:eastAsiaTheme="minorEastAsia" w:hAnsiTheme="minorEastAsia"/>
                <w:b/>
                <w:sz w:val="24"/>
              </w:rPr>
            </w:pPr>
          </w:p>
        </w:tc>
      </w:tr>
      <w:tr w:rsidR="002E0996" w:rsidRPr="009E0FD8" w:rsidTr="005520AE">
        <w:tc>
          <w:tcPr>
            <w:tcW w:w="1951"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相关查询</w:t>
            </w:r>
          </w:p>
        </w:tc>
        <w:tc>
          <w:tcPr>
            <w:tcW w:w="7902" w:type="dxa"/>
          </w:tcPr>
          <w:p w:rsidR="002E0996" w:rsidRPr="009E0FD8" w:rsidRDefault="002E0996" w:rsidP="005520AE">
            <w:pPr>
              <w:rPr>
                <w:rFonts w:asciiTheme="minorEastAsia" w:eastAsiaTheme="minorEastAsia" w:hAnsiTheme="minorEastAsia"/>
                <w:b/>
                <w:sz w:val="24"/>
              </w:rPr>
            </w:pPr>
          </w:p>
        </w:tc>
      </w:tr>
      <w:tr w:rsidR="002E0996" w:rsidRPr="009E0FD8" w:rsidTr="005520AE">
        <w:tc>
          <w:tcPr>
            <w:tcW w:w="1951"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其他需求</w:t>
            </w:r>
          </w:p>
        </w:tc>
        <w:tc>
          <w:tcPr>
            <w:tcW w:w="7902" w:type="dxa"/>
          </w:tcPr>
          <w:p w:rsidR="002E0996" w:rsidRPr="009E0FD8" w:rsidRDefault="002E0996" w:rsidP="005520AE">
            <w:pPr>
              <w:tabs>
                <w:tab w:val="left" w:pos="630"/>
              </w:tabs>
              <w:rPr>
                <w:rFonts w:asciiTheme="minorEastAsia" w:eastAsiaTheme="minorEastAsia" w:hAnsiTheme="minorEastAsia"/>
                <w:b/>
                <w:sz w:val="24"/>
              </w:rPr>
            </w:pPr>
            <w:r w:rsidRPr="009E0FD8">
              <w:rPr>
                <w:rFonts w:asciiTheme="minorEastAsia" w:eastAsiaTheme="minorEastAsia" w:hAnsiTheme="minorEastAsia"/>
                <w:b/>
                <w:sz w:val="24"/>
              </w:rPr>
              <w:tab/>
            </w:r>
          </w:p>
        </w:tc>
      </w:tr>
      <w:tr w:rsidR="002E0996" w:rsidRPr="009E0FD8" w:rsidTr="005520AE">
        <w:tc>
          <w:tcPr>
            <w:tcW w:w="1951" w:type="dxa"/>
          </w:tcPr>
          <w:p w:rsidR="002E0996" w:rsidRPr="009E0FD8" w:rsidRDefault="002E0996" w:rsidP="005520AE">
            <w:pPr>
              <w:rPr>
                <w:rFonts w:asciiTheme="minorEastAsia" w:eastAsiaTheme="minorEastAsia" w:hAnsiTheme="minorEastAsia"/>
                <w:b/>
                <w:sz w:val="24"/>
              </w:rPr>
            </w:pPr>
            <w:r w:rsidRPr="009E0FD8">
              <w:rPr>
                <w:rFonts w:asciiTheme="minorEastAsia" w:eastAsiaTheme="minorEastAsia" w:hAnsiTheme="minorEastAsia"/>
                <w:sz w:val="24"/>
              </w:rPr>
              <w:t>裁剪说明</w:t>
            </w:r>
          </w:p>
        </w:tc>
        <w:tc>
          <w:tcPr>
            <w:tcW w:w="7902" w:type="dxa"/>
          </w:tcPr>
          <w:p w:rsidR="002E0996" w:rsidRPr="009E0FD8" w:rsidRDefault="002E0996" w:rsidP="005520AE">
            <w:pPr>
              <w:ind w:firstLineChars="200" w:firstLine="602"/>
              <w:rPr>
                <w:rFonts w:asciiTheme="minorEastAsia" w:eastAsiaTheme="minorEastAsia" w:hAnsiTheme="minorEastAsia"/>
                <w:b/>
                <w:sz w:val="30"/>
                <w:szCs w:val="30"/>
              </w:rPr>
            </w:pPr>
            <w:r w:rsidRPr="009E0FD8">
              <w:rPr>
                <w:rFonts w:asciiTheme="minorEastAsia" w:eastAsiaTheme="minorEastAsia" w:hAnsiTheme="minorEastAsia"/>
                <w:b/>
                <w:sz w:val="30"/>
                <w:szCs w:val="30"/>
              </w:rPr>
              <w:t>可</w:t>
            </w:r>
            <w:r w:rsidRPr="009E0FD8">
              <w:rPr>
                <w:rFonts w:asciiTheme="minorEastAsia" w:eastAsiaTheme="minorEastAsia" w:hAnsiTheme="minorEastAsia" w:hint="eastAsia"/>
                <w:b/>
                <w:sz w:val="30"/>
                <w:szCs w:val="30"/>
              </w:rPr>
              <w:t>完全</w:t>
            </w:r>
            <w:r w:rsidRPr="009E0FD8">
              <w:rPr>
                <w:rFonts w:asciiTheme="minorEastAsia" w:eastAsiaTheme="minorEastAsia" w:hAnsiTheme="minorEastAsia"/>
                <w:b/>
                <w:sz w:val="30"/>
                <w:szCs w:val="30"/>
              </w:rPr>
              <w:t>裁剪</w:t>
            </w:r>
          </w:p>
        </w:tc>
      </w:tr>
    </w:tbl>
    <w:p w:rsidR="002E0996" w:rsidRDefault="002E0996" w:rsidP="002F6263">
      <w:pPr>
        <w:rPr>
          <w:rFonts w:ascii="黑体" w:eastAsia="黑体" w:hAnsi="黑体"/>
          <w:sz w:val="28"/>
          <w:szCs w:val="28"/>
        </w:rPr>
      </w:pPr>
    </w:p>
    <w:p w:rsidR="002E0996" w:rsidRPr="00727221" w:rsidRDefault="002E0996" w:rsidP="002F6263">
      <w:pPr>
        <w:rPr>
          <w:rFonts w:ascii="黑体" w:eastAsia="黑体" w:hAnsi="黑体"/>
          <w:sz w:val="24"/>
        </w:rPr>
      </w:pPr>
      <w:r w:rsidRPr="00727221">
        <w:rPr>
          <w:rFonts w:ascii="黑体" w:eastAsia="黑体" w:hAnsi="黑体" w:hint="eastAsia"/>
          <w:sz w:val="24"/>
        </w:rPr>
        <w:t>页面说明如下：</w:t>
      </w:r>
    </w:p>
    <w:p w:rsidR="002E0996" w:rsidRPr="009E0FD8" w:rsidRDefault="009E0FD8" w:rsidP="002F6263">
      <w:pPr>
        <w:rPr>
          <w:color w:val="FF0000"/>
          <w:sz w:val="28"/>
          <w:szCs w:val="28"/>
        </w:rPr>
      </w:pPr>
      <w:r w:rsidRPr="009E0FD8">
        <w:rPr>
          <w:rFonts w:hint="eastAsia"/>
          <w:color w:val="FF0000"/>
          <w:sz w:val="28"/>
          <w:szCs w:val="28"/>
        </w:rPr>
        <w:t>（放图）</w:t>
      </w:r>
    </w:p>
    <w:p w:rsidR="002E0996" w:rsidRDefault="002E0996" w:rsidP="002F6263">
      <w:pPr>
        <w:rPr>
          <w:rFonts w:ascii="黑体" w:eastAsia="黑体" w:hAnsi="黑体"/>
          <w:sz w:val="28"/>
          <w:szCs w:val="28"/>
        </w:rPr>
      </w:pPr>
    </w:p>
    <w:p w:rsidR="002E0996" w:rsidRDefault="002E0996" w:rsidP="002F6263">
      <w:pPr>
        <w:rPr>
          <w:rFonts w:ascii="黑体" w:eastAsia="黑体" w:hAnsi="黑体"/>
          <w:sz w:val="28"/>
          <w:szCs w:val="28"/>
        </w:rPr>
      </w:pPr>
    </w:p>
    <w:p w:rsidR="002E0996" w:rsidRDefault="002E0996" w:rsidP="002E0996">
      <w:pPr>
        <w:pStyle w:val="3"/>
        <w:rPr>
          <w:sz w:val="28"/>
          <w:szCs w:val="28"/>
        </w:rPr>
      </w:pPr>
      <w:bookmarkStart w:id="38" w:name="_Toc517727957"/>
      <w:r w:rsidRPr="002E0996">
        <w:rPr>
          <w:sz w:val="28"/>
          <w:szCs w:val="28"/>
        </w:rPr>
        <w:t>基础数据</w:t>
      </w:r>
      <w:bookmarkEnd w:id="38"/>
    </w:p>
    <w:p w:rsidR="009E0FD8" w:rsidRPr="009E0FD8" w:rsidRDefault="009E0FD8" w:rsidP="009E0FD8"/>
    <w:p w:rsidR="002E0996" w:rsidRPr="009E0FD8" w:rsidRDefault="002E0996" w:rsidP="002F6263">
      <w:pPr>
        <w:rPr>
          <w:sz w:val="24"/>
        </w:rPr>
      </w:pPr>
      <w:r w:rsidRPr="009E0FD8">
        <w:rPr>
          <w:sz w:val="24"/>
        </w:rPr>
        <w:t>基础数据的用例图如下：</w:t>
      </w:r>
    </w:p>
    <w:p w:rsidR="002E0996" w:rsidRDefault="002E0996" w:rsidP="002F6263">
      <w:pPr>
        <w:rPr>
          <w:rFonts w:ascii="黑体" w:eastAsia="黑体" w:hAnsi="黑体"/>
          <w:sz w:val="28"/>
          <w:szCs w:val="28"/>
        </w:rPr>
      </w:pPr>
      <w:r>
        <w:rPr>
          <w:noProof/>
        </w:rPr>
        <w:lastRenderedPageBreak/>
        <w:drawing>
          <wp:inline distT="0" distB="0" distL="0" distR="0" wp14:anchorId="3D114EC4" wp14:editId="110B8606">
            <wp:extent cx="4433245" cy="474781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3245" cy="4747815"/>
                    </a:xfrm>
                    <a:prstGeom prst="rect">
                      <a:avLst/>
                    </a:prstGeom>
                  </pic:spPr>
                </pic:pic>
              </a:graphicData>
            </a:graphic>
          </wp:inline>
        </w:drawing>
      </w:r>
    </w:p>
    <w:p w:rsidR="009E0FD8" w:rsidRDefault="009E0FD8" w:rsidP="002F6263">
      <w:pPr>
        <w:rPr>
          <w:rFonts w:asciiTheme="minorEastAsia" w:eastAsiaTheme="minorEastAsia" w:hAnsiTheme="minorEastAsia"/>
          <w:b/>
          <w:sz w:val="24"/>
        </w:rPr>
      </w:pPr>
    </w:p>
    <w:p w:rsidR="002E0996" w:rsidRPr="00727221" w:rsidRDefault="002E0996" w:rsidP="002F6263">
      <w:pPr>
        <w:rPr>
          <w:rFonts w:asciiTheme="minorEastAsia" w:eastAsiaTheme="minorEastAsia" w:hAnsiTheme="minorEastAsia"/>
          <w:b/>
          <w:sz w:val="24"/>
        </w:rPr>
      </w:pPr>
      <w:r w:rsidRPr="00727221">
        <w:rPr>
          <w:rFonts w:asciiTheme="minorEastAsia" w:eastAsiaTheme="minorEastAsia" w:hAnsiTheme="minorEastAsia" w:hint="eastAsia"/>
          <w:b/>
          <w:sz w:val="24"/>
        </w:rPr>
        <w:t>需求描述：</w:t>
      </w:r>
    </w:p>
    <w:tbl>
      <w:tblPr>
        <w:tblStyle w:val="aff"/>
        <w:tblW w:w="0" w:type="auto"/>
        <w:tblLook w:val="04A0" w:firstRow="1" w:lastRow="0" w:firstColumn="1" w:lastColumn="0" w:noHBand="0" w:noVBand="1"/>
      </w:tblPr>
      <w:tblGrid>
        <w:gridCol w:w="1951"/>
        <w:gridCol w:w="7902"/>
      </w:tblGrid>
      <w:tr w:rsidR="002E0996" w:rsidTr="005520AE">
        <w:tc>
          <w:tcPr>
            <w:tcW w:w="9853" w:type="dxa"/>
            <w:gridSpan w:val="2"/>
            <w:shd w:val="clear" w:color="auto" w:fill="00B0F0"/>
          </w:tcPr>
          <w:p w:rsidR="002E0996" w:rsidRDefault="002E0996" w:rsidP="005520AE">
            <w:pPr>
              <w:jc w:val="center"/>
              <w:rPr>
                <w:b/>
                <w:sz w:val="40"/>
                <w:szCs w:val="28"/>
              </w:rPr>
            </w:pPr>
            <w:r>
              <w:rPr>
                <w:rFonts w:hint="eastAsia"/>
                <w:b/>
                <w:sz w:val="40"/>
                <w:szCs w:val="28"/>
              </w:rPr>
              <w:t>功能需求</w:t>
            </w:r>
          </w:p>
        </w:tc>
      </w:tr>
      <w:tr w:rsidR="002E0996" w:rsidTr="005520AE">
        <w:tc>
          <w:tcPr>
            <w:tcW w:w="1951" w:type="dxa"/>
          </w:tcPr>
          <w:p w:rsidR="002E0996" w:rsidRPr="009E0FD8" w:rsidRDefault="002E0996" w:rsidP="005520AE">
            <w:pPr>
              <w:rPr>
                <w:b/>
                <w:sz w:val="24"/>
              </w:rPr>
            </w:pPr>
            <w:r w:rsidRPr="009E0FD8">
              <w:rPr>
                <w:sz w:val="24"/>
              </w:rPr>
              <w:t>功能名称</w:t>
            </w:r>
          </w:p>
        </w:tc>
        <w:tc>
          <w:tcPr>
            <w:tcW w:w="7902" w:type="dxa"/>
          </w:tcPr>
          <w:p w:rsidR="002E0996" w:rsidRPr="009E0FD8" w:rsidRDefault="002E0996" w:rsidP="005520AE">
            <w:pPr>
              <w:rPr>
                <w:b/>
                <w:sz w:val="24"/>
              </w:rPr>
            </w:pPr>
            <w:r w:rsidRPr="009E0FD8">
              <w:rPr>
                <w:rFonts w:hint="eastAsia"/>
                <w:sz w:val="24"/>
              </w:rPr>
              <w:t>基础数据</w:t>
            </w:r>
          </w:p>
        </w:tc>
      </w:tr>
      <w:tr w:rsidR="002E0996" w:rsidTr="005520AE">
        <w:tc>
          <w:tcPr>
            <w:tcW w:w="1951" w:type="dxa"/>
          </w:tcPr>
          <w:p w:rsidR="002E0996" w:rsidRPr="009E0FD8" w:rsidRDefault="002E0996" w:rsidP="005520AE">
            <w:pPr>
              <w:rPr>
                <w:b/>
                <w:sz w:val="24"/>
              </w:rPr>
            </w:pPr>
            <w:r w:rsidRPr="009E0FD8">
              <w:rPr>
                <w:sz w:val="24"/>
              </w:rPr>
              <w:t>优先级</w:t>
            </w:r>
          </w:p>
        </w:tc>
        <w:tc>
          <w:tcPr>
            <w:tcW w:w="7902" w:type="dxa"/>
          </w:tcPr>
          <w:p w:rsidR="002E0996" w:rsidRPr="009E0FD8" w:rsidRDefault="002E0996" w:rsidP="005520AE">
            <w:pPr>
              <w:rPr>
                <w:b/>
                <w:sz w:val="24"/>
              </w:rPr>
            </w:pPr>
            <w:r w:rsidRPr="009E0FD8">
              <w:rPr>
                <w:rFonts w:hint="eastAsia"/>
                <w:sz w:val="24"/>
              </w:rPr>
              <w:t>中</w:t>
            </w:r>
          </w:p>
        </w:tc>
      </w:tr>
      <w:tr w:rsidR="002E0996" w:rsidTr="005520AE">
        <w:tc>
          <w:tcPr>
            <w:tcW w:w="1951" w:type="dxa"/>
          </w:tcPr>
          <w:p w:rsidR="002E0996" w:rsidRPr="009E0FD8" w:rsidRDefault="002E0996" w:rsidP="005520AE">
            <w:pPr>
              <w:rPr>
                <w:b/>
                <w:sz w:val="24"/>
              </w:rPr>
            </w:pPr>
            <w:r w:rsidRPr="009E0FD8">
              <w:rPr>
                <w:sz w:val="24"/>
              </w:rPr>
              <w:t>业务背景</w:t>
            </w:r>
          </w:p>
        </w:tc>
        <w:tc>
          <w:tcPr>
            <w:tcW w:w="7902" w:type="dxa"/>
          </w:tcPr>
          <w:p w:rsidR="002E0996" w:rsidRPr="009E0FD8" w:rsidRDefault="002E0996" w:rsidP="005520AE">
            <w:pPr>
              <w:rPr>
                <w:b/>
                <w:sz w:val="24"/>
              </w:rPr>
            </w:pPr>
            <w:r w:rsidRPr="009E0FD8">
              <w:rPr>
                <w:sz w:val="24"/>
              </w:rPr>
              <w:t>包括数据字典管理、产品数据查询（产品数据需要从销售系统获取）、库存查询。</w:t>
            </w:r>
          </w:p>
        </w:tc>
      </w:tr>
      <w:tr w:rsidR="002E0996" w:rsidTr="005520AE">
        <w:tc>
          <w:tcPr>
            <w:tcW w:w="1951" w:type="dxa"/>
          </w:tcPr>
          <w:p w:rsidR="002E0996" w:rsidRPr="009E0FD8" w:rsidRDefault="002E0996" w:rsidP="005520AE">
            <w:pPr>
              <w:rPr>
                <w:b/>
                <w:sz w:val="24"/>
              </w:rPr>
            </w:pPr>
            <w:r w:rsidRPr="009E0FD8">
              <w:rPr>
                <w:sz w:val="24"/>
              </w:rPr>
              <w:t>功能说明</w:t>
            </w:r>
          </w:p>
        </w:tc>
        <w:tc>
          <w:tcPr>
            <w:tcW w:w="7902" w:type="dxa"/>
          </w:tcPr>
          <w:p w:rsidR="002E0996" w:rsidRPr="009E0FD8" w:rsidRDefault="002E0996" w:rsidP="005520AE">
            <w:pPr>
              <w:ind w:left="240" w:hangingChars="100" w:hanging="240"/>
              <w:rPr>
                <w:sz w:val="24"/>
              </w:rPr>
            </w:pPr>
            <w:r w:rsidRPr="009E0FD8">
              <w:rPr>
                <w:sz w:val="24"/>
              </w:rPr>
              <w:t xml:space="preserve">1. </w:t>
            </w:r>
            <w:r w:rsidRPr="009E0FD8">
              <w:rPr>
                <w:sz w:val="24"/>
              </w:rPr>
              <w:t>数据字典管理：对系统中需要已选择的方式输入的输入项的候选项，统</w:t>
            </w:r>
            <w:r w:rsidRPr="009E0FD8">
              <w:rPr>
                <w:sz w:val="24"/>
              </w:rPr>
              <w:t xml:space="preserve"> </w:t>
            </w:r>
            <w:r w:rsidRPr="009E0FD8">
              <w:rPr>
                <w:sz w:val="24"/>
              </w:rPr>
              <w:t>一通过数据字典来配置。比如服务类型、客户等级等。</w:t>
            </w:r>
            <w:r w:rsidRPr="009E0FD8">
              <w:rPr>
                <w:sz w:val="24"/>
              </w:rPr>
              <w:t xml:space="preserve"> </w:t>
            </w:r>
          </w:p>
          <w:p w:rsidR="002E0996" w:rsidRPr="009E0FD8" w:rsidRDefault="002E0996" w:rsidP="005520AE">
            <w:pPr>
              <w:ind w:left="240" w:hangingChars="100" w:hanging="240"/>
              <w:rPr>
                <w:sz w:val="24"/>
              </w:rPr>
            </w:pPr>
            <w:r w:rsidRPr="009E0FD8">
              <w:rPr>
                <w:sz w:val="24"/>
              </w:rPr>
              <w:t xml:space="preserve">2. </w:t>
            </w:r>
            <w:r w:rsidRPr="009E0FD8">
              <w:rPr>
                <w:sz w:val="24"/>
              </w:rPr>
              <w:t>查询产品数据：本系统中没有产品数据，需要从销售系统中获得。</w:t>
            </w:r>
            <w:r w:rsidRPr="009E0FD8">
              <w:rPr>
                <w:sz w:val="24"/>
              </w:rPr>
              <w:t xml:space="preserve"> </w:t>
            </w:r>
          </w:p>
          <w:p w:rsidR="002E0996" w:rsidRPr="009E0FD8" w:rsidRDefault="002E0996" w:rsidP="005520AE">
            <w:pPr>
              <w:ind w:left="240" w:hangingChars="100" w:hanging="240"/>
              <w:rPr>
                <w:b/>
                <w:sz w:val="24"/>
              </w:rPr>
            </w:pPr>
            <w:r w:rsidRPr="009E0FD8">
              <w:rPr>
                <w:sz w:val="24"/>
              </w:rPr>
              <w:t xml:space="preserve">3. </w:t>
            </w:r>
            <w:r w:rsidRPr="009E0FD8">
              <w:rPr>
                <w:sz w:val="24"/>
              </w:rPr>
              <w:t>查询库存：为了处理客户服务的需要，本系统需要从销售系统中读取并</w:t>
            </w:r>
            <w:r w:rsidRPr="009E0FD8">
              <w:rPr>
                <w:sz w:val="24"/>
              </w:rPr>
              <w:t xml:space="preserve"> </w:t>
            </w:r>
            <w:r w:rsidRPr="009E0FD8">
              <w:rPr>
                <w:sz w:val="24"/>
              </w:rPr>
              <w:t>查询库存数据。</w:t>
            </w:r>
          </w:p>
        </w:tc>
      </w:tr>
      <w:tr w:rsidR="002E0996" w:rsidTr="005520AE">
        <w:tc>
          <w:tcPr>
            <w:tcW w:w="1951" w:type="dxa"/>
          </w:tcPr>
          <w:p w:rsidR="002E0996" w:rsidRPr="009E0FD8" w:rsidRDefault="002E0996" w:rsidP="005520AE">
            <w:pPr>
              <w:rPr>
                <w:b/>
                <w:sz w:val="24"/>
              </w:rPr>
            </w:pPr>
            <w:r w:rsidRPr="009E0FD8">
              <w:rPr>
                <w:sz w:val="24"/>
              </w:rPr>
              <w:t>约束条件</w:t>
            </w:r>
          </w:p>
        </w:tc>
        <w:tc>
          <w:tcPr>
            <w:tcW w:w="7902" w:type="dxa"/>
          </w:tcPr>
          <w:p w:rsidR="002E0996" w:rsidRPr="009E0FD8" w:rsidRDefault="002E0996" w:rsidP="005520AE">
            <w:pPr>
              <w:rPr>
                <w:b/>
                <w:sz w:val="24"/>
              </w:rPr>
            </w:pPr>
          </w:p>
        </w:tc>
      </w:tr>
      <w:tr w:rsidR="002E0996" w:rsidTr="005520AE">
        <w:tc>
          <w:tcPr>
            <w:tcW w:w="1951" w:type="dxa"/>
          </w:tcPr>
          <w:p w:rsidR="002E0996" w:rsidRPr="009E0FD8" w:rsidRDefault="002E0996" w:rsidP="005520AE">
            <w:pPr>
              <w:rPr>
                <w:b/>
                <w:sz w:val="24"/>
              </w:rPr>
            </w:pPr>
            <w:r w:rsidRPr="009E0FD8">
              <w:rPr>
                <w:sz w:val="24"/>
              </w:rPr>
              <w:t>相关查询</w:t>
            </w:r>
          </w:p>
        </w:tc>
        <w:tc>
          <w:tcPr>
            <w:tcW w:w="7902" w:type="dxa"/>
          </w:tcPr>
          <w:p w:rsidR="002E0996" w:rsidRPr="009E0FD8" w:rsidRDefault="002E0996" w:rsidP="005520AE">
            <w:pPr>
              <w:rPr>
                <w:b/>
                <w:sz w:val="24"/>
              </w:rPr>
            </w:pPr>
          </w:p>
        </w:tc>
      </w:tr>
      <w:tr w:rsidR="002E0996" w:rsidRPr="002F6263" w:rsidTr="005520AE">
        <w:tc>
          <w:tcPr>
            <w:tcW w:w="1951" w:type="dxa"/>
          </w:tcPr>
          <w:p w:rsidR="002E0996" w:rsidRPr="009E0FD8" w:rsidRDefault="002E0996" w:rsidP="005520AE">
            <w:pPr>
              <w:rPr>
                <w:b/>
                <w:sz w:val="24"/>
              </w:rPr>
            </w:pPr>
            <w:r w:rsidRPr="009E0FD8">
              <w:rPr>
                <w:sz w:val="24"/>
              </w:rPr>
              <w:t>其他需求</w:t>
            </w:r>
          </w:p>
        </w:tc>
        <w:tc>
          <w:tcPr>
            <w:tcW w:w="7902" w:type="dxa"/>
          </w:tcPr>
          <w:p w:rsidR="002E0996" w:rsidRPr="009E0FD8" w:rsidRDefault="002E0996" w:rsidP="005520AE">
            <w:pPr>
              <w:tabs>
                <w:tab w:val="left" w:pos="630"/>
              </w:tabs>
              <w:rPr>
                <w:b/>
                <w:sz w:val="24"/>
              </w:rPr>
            </w:pPr>
            <w:r w:rsidRPr="009E0FD8">
              <w:rPr>
                <w:b/>
                <w:sz w:val="24"/>
              </w:rPr>
              <w:tab/>
            </w:r>
          </w:p>
        </w:tc>
      </w:tr>
      <w:tr w:rsidR="002E0996" w:rsidRPr="002F6263" w:rsidTr="005520AE">
        <w:tc>
          <w:tcPr>
            <w:tcW w:w="1951" w:type="dxa"/>
          </w:tcPr>
          <w:p w:rsidR="002E0996" w:rsidRPr="009E0FD8" w:rsidRDefault="002E0996" w:rsidP="005520AE">
            <w:pPr>
              <w:rPr>
                <w:b/>
                <w:sz w:val="24"/>
              </w:rPr>
            </w:pPr>
            <w:r w:rsidRPr="009E0FD8">
              <w:rPr>
                <w:sz w:val="24"/>
              </w:rPr>
              <w:t>裁剪说明</w:t>
            </w:r>
          </w:p>
        </w:tc>
        <w:tc>
          <w:tcPr>
            <w:tcW w:w="7902" w:type="dxa"/>
          </w:tcPr>
          <w:p w:rsidR="002E0996" w:rsidRPr="009E0FD8" w:rsidRDefault="002E0996" w:rsidP="005520AE">
            <w:pPr>
              <w:ind w:firstLineChars="200" w:firstLine="643"/>
              <w:rPr>
                <w:b/>
                <w:sz w:val="24"/>
              </w:rPr>
            </w:pPr>
            <w:r w:rsidRPr="009E0FD8">
              <w:rPr>
                <w:b/>
                <w:sz w:val="32"/>
              </w:rPr>
              <w:t>可</w:t>
            </w:r>
            <w:r w:rsidRPr="009E0FD8">
              <w:rPr>
                <w:rFonts w:hint="eastAsia"/>
                <w:b/>
                <w:sz w:val="32"/>
              </w:rPr>
              <w:t>完全</w:t>
            </w:r>
            <w:r w:rsidRPr="009E0FD8">
              <w:rPr>
                <w:b/>
                <w:sz w:val="32"/>
              </w:rPr>
              <w:t>裁剪</w:t>
            </w:r>
          </w:p>
        </w:tc>
      </w:tr>
    </w:tbl>
    <w:p w:rsidR="002E0996" w:rsidRDefault="002E0996" w:rsidP="002F6263">
      <w:pPr>
        <w:rPr>
          <w:rFonts w:ascii="黑体" w:eastAsia="黑体" w:hAnsi="黑体"/>
          <w:sz w:val="28"/>
          <w:szCs w:val="28"/>
        </w:rPr>
      </w:pPr>
    </w:p>
    <w:p w:rsidR="00727221" w:rsidRDefault="00727221" w:rsidP="002F6263">
      <w:pPr>
        <w:rPr>
          <w:rFonts w:ascii="黑体" w:eastAsia="黑体" w:hAnsi="黑体"/>
          <w:sz w:val="28"/>
          <w:szCs w:val="28"/>
        </w:rPr>
      </w:pPr>
    </w:p>
    <w:p w:rsidR="00727221" w:rsidRPr="00727221" w:rsidRDefault="00727221" w:rsidP="002F6263">
      <w:pPr>
        <w:rPr>
          <w:rFonts w:ascii="黑体" w:eastAsia="黑体" w:hAnsi="黑体"/>
          <w:sz w:val="24"/>
        </w:rPr>
      </w:pPr>
      <w:r w:rsidRPr="00727221">
        <w:rPr>
          <w:rFonts w:ascii="黑体" w:eastAsia="黑体" w:hAnsi="黑体" w:hint="eastAsia"/>
          <w:sz w:val="24"/>
        </w:rPr>
        <w:lastRenderedPageBreak/>
        <w:t>页面流程如下：</w:t>
      </w:r>
    </w:p>
    <w:p w:rsidR="009E0FD8" w:rsidRPr="009E0FD8" w:rsidRDefault="009E0FD8" w:rsidP="009E0FD8">
      <w:pPr>
        <w:rPr>
          <w:color w:val="FF0000"/>
          <w:sz w:val="28"/>
          <w:szCs w:val="28"/>
        </w:rPr>
      </w:pPr>
      <w:r w:rsidRPr="009E0FD8">
        <w:rPr>
          <w:rFonts w:hint="eastAsia"/>
          <w:color w:val="FF0000"/>
          <w:sz w:val="28"/>
          <w:szCs w:val="28"/>
        </w:rPr>
        <w:t>（放图）</w:t>
      </w:r>
    </w:p>
    <w:p w:rsidR="00727221" w:rsidRDefault="00727221" w:rsidP="002F6263">
      <w:pPr>
        <w:rPr>
          <w:rFonts w:ascii="黑体" w:eastAsia="黑体" w:hAnsi="黑体"/>
          <w:sz w:val="28"/>
          <w:szCs w:val="28"/>
        </w:rPr>
      </w:pPr>
    </w:p>
    <w:p w:rsidR="00727221" w:rsidRDefault="00727221" w:rsidP="002F6263">
      <w:pPr>
        <w:rPr>
          <w:rFonts w:ascii="黑体" w:eastAsia="黑体" w:hAnsi="黑体"/>
          <w:sz w:val="28"/>
          <w:szCs w:val="28"/>
        </w:rPr>
      </w:pPr>
    </w:p>
    <w:p w:rsidR="00727221" w:rsidRDefault="00727221" w:rsidP="002F6263">
      <w:pPr>
        <w:rPr>
          <w:rFonts w:ascii="黑体" w:eastAsia="黑体" w:hAnsi="黑体"/>
          <w:sz w:val="28"/>
          <w:szCs w:val="28"/>
        </w:rPr>
      </w:pPr>
    </w:p>
    <w:p w:rsidR="00727221" w:rsidRPr="00727221" w:rsidRDefault="00727221" w:rsidP="00727221">
      <w:pPr>
        <w:pStyle w:val="3"/>
        <w:rPr>
          <w:sz w:val="28"/>
          <w:szCs w:val="28"/>
        </w:rPr>
      </w:pPr>
      <w:bookmarkStart w:id="39" w:name="_Toc517727958"/>
      <w:r w:rsidRPr="00727221">
        <w:rPr>
          <w:sz w:val="28"/>
          <w:szCs w:val="28"/>
        </w:rPr>
        <w:t>权限管理</w:t>
      </w:r>
      <w:bookmarkEnd w:id="39"/>
    </w:p>
    <w:p w:rsidR="00727221" w:rsidRDefault="00727221" w:rsidP="002F6263">
      <w:pPr>
        <w:rPr>
          <w:b/>
          <w:sz w:val="24"/>
        </w:rPr>
      </w:pPr>
      <w:r w:rsidRPr="00727221">
        <w:rPr>
          <w:b/>
          <w:sz w:val="24"/>
        </w:rPr>
        <w:t>需求描述</w:t>
      </w:r>
      <w:r w:rsidRPr="00727221">
        <w:rPr>
          <w:rFonts w:hint="eastAsia"/>
          <w:b/>
          <w:sz w:val="24"/>
        </w:rPr>
        <w:t>：</w:t>
      </w:r>
    </w:p>
    <w:tbl>
      <w:tblPr>
        <w:tblStyle w:val="aff"/>
        <w:tblW w:w="0" w:type="auto"/>
        <w:tblLook w:val="04A0" w:firstRow="1" w:lastRow="0" w:firstColumn="1" w:lastColumn="0" w:noHBand="0" w:noVBand="1"/>
      </w:tblPr>
      <w:tblGrid>
        <w:gridCol w:w="1951"/>
        <w:gridCol w:w="7902"/>
      </w:tblGrid>
      <w:tr w:rsidR="00727221" w:rsidTr="005520AE">
        <w:tc>
          <w:tcPr>
            <w:tcW w:w="9853" w:type="dxa"/>
            <w:gridSpan w:val="2"/>
            <w:shd w:val="clear" w:color="auto" w:fill="00B0F0"/>
          </w:tcPr>
          <w:p w:rsidR="00727221" w:rsidRDefault="00727221" w:rsidP="005520AE">
            <w:pPr>
              <w:jc w:val="center"/>
              <w:rPr>
                <w:b/>
                <w:sz w:val="40"/>
                <w:szCs w:val="28"/>
              </w:rPr>
            </w:pPr>
            <w:r>
              <w:rPr>
                <w:rFonts w:hint="eastAsia"/>
                <w:b/>
                <w:sz w:val="40"/>
                <w:szCs w:val="28"/>
              </w:rPr>
              <w:t>功能需求</w:t>
            </w:r>
          </w:p>
        </w:tc>
      </w:tr>
      <w:tr w:rsidR="00727221" w:rsidTr="005520AE">
        <w:tc>
          <w:tcPr>
            <w:tcW w:w="1951" w:type="dxa"/>
          </w:tcPr>
          <w:p w:rsidR="00727221" w:rsidRPr="009E0FD8" w:rsidRDefault="00727221" w:rsidP="005520AE">
            <w:pPr>
              <w:rPr>
                <w:b/>
                <w:sz w:val="24"/>
              </w:rPr>
            </w:pPr>
            <w:r w:rsidRPr="009E0FD8">
              <w:rPr>
                <w:sz w:val="24"/>
              </w:rPr>
              <w:t>功能名称</w:t>
            </w:r>
          </w:p>
        </w:tc>
        <w:tc>
          <w:tcPr>
            <w:tcW w:w="7902" w:type="dxa"/>
          </w:tcPr>
          <w:p w:rsidR="00727221" w:rsidRPr="009E0FD8" w:rsidRDefault="005520AE" w:rsidP="005520AE">
            <w:pPr>
              <w:rPr>
                <w:b/>
                <w:sz w:val="24"/>
              </w:rPr>
            </w:pPr>
            <w:r w:rsidRPr="009E0FD8">
              <w:rPr>
                <w:rFonts w:hint="eastAsia"/>
                <w:sz w:val="24"/>
              </w:rPr>
              <w:t>权限管理</w:t>
            </w:r>
          </w:p>
        </w:tc>
      </w:tr>
      <w:tr w:rsidR="00727221" w:rsidTr="005520AE">
        <w:tc>
          <w:tcPr>
            <w:tcW w:w="1951" w:type="dxa"/>
          </w:tcPr>
          <w:p w:rsidR="00727221" w:rsidRPr="009E0FD8" w:rsidRDefault="00727221" w:rsidP="005520AE">
            <w:pPr>
              <w:rPr>
                <w:b/>
                <w:sz w:val="24"/>
              </w:rPr>
            </w:pPr>
            <w:r w:rsidRPr="009E0FD8">
              <w:rPr>
                <w:sz w:val="24"/>
              </w:rPr>
              <w:t>优先级</w:t>
            </w:r>
          </w:p>
        </w:tc>
        <w:tc>
          <w:tcPr>
            <w:tcW w:w="7902" w:type="dxa"/>
          </w:tcPr>
          <w:p w:rsidR="00727221" w:rsidRPr="009E0FD8" w:rsidRDefault="005520AE" w:rsidP="005520AE">
            <w:pPr>
              <w:rPr>
                <w:b/>
                <w:sz w:val="24"/>
              </w:rPr>
            </w:pPr>
            <w:r w:rsidRPr="009E0FD8">
              <w:rPr>
                <w:rFonts w:hint="eastAsia"/>
                <w:sz w:val="24"/>
              </w:rPr>
              <w:t>低</w:t>
            </w:r>
          </w:p>
        </w:tc>
      </w:tr>
      <w:tr w:rsidR="00727221" w:rsidTr="005520AE">
        <w:tc>
          <w:tcPr>
            <w:tcW w:w="1951" w:type="dxa"/>
          </w:tcPr>
          <w:p w:rsidR="00727221" w:rsidRPr="009E0FD8" w:rsidRDefault="00727221" w:rsidP="005520AE">
            <w:pPr>
              <w:rPr>
                <w:b/>
                <w:sz w:val="24"/>
              </w:rPr>
            </w:pPr>
            <w:r w:rsidRPr="009E0FD8">
              <w:rPr>
                <w:sz w:val="24"/>
              </w:rPr>
              <w:t>业务背景</w:t>
            </w:r>
          </w:p>
        </w:tc>
        <w:tc>
          <w:tcPr>
            <w:tcW w:w="7902" w:type="dxa"/>
          </w:tcPr>
          <w:p w:rsidR="00727221" w:rsidRPr="009E0FD8" w:rsidRDefault="005520AE" w:rsidP="005520AE">
            <w:pPr>
              <w:rPr>
                <w:b/>
                <w:sz w:val="24"/>
              </w:rPr>
            </w:pPr>
            <w:r w:rsidRPr="009E0FD8">
              <w:rPr>
                <w:sz w:val="24"/>
              </w:rPr>
              <w:t>对系统的使用者提供权限、角色的处理，可以根据前面的需求进行处理，也可以完全省略。</w:t>
            </w:r>
          </w:p>
        </w:tc>
      </w:tr>
      <w:tr w:rsidR="00727221" w:rsidTr="005520AE">
        <w:tc>
          <w:tcPr>
            <w:tcW w:w="1951" w:type="dxa"/>
          </w:tcPr>
          <w:p w:rsidR="00727221" w:rsidRPr="009E0FD8" w:rsidRDefault="00727221" w:rsidP="005520AE">
            <w:pPr>
              <w:rPr>
                <w:b/>
                <w:sz w:val="24"/>
              </w:rPr>
            </w:pPr>
            <w:r w:rsidRPr="009E0FD8">
              <w:rPr>
                <w:sz w:val="24"/>
              </w:rPr>
              <w:t>功能说明</w:t>
            </w:r>
          </w:p>
        </w:tc>
        <w:tc>
          <w:tcPr>
            <w:tcW w:w="7902" w:type="dxa"/>
          </w:tcPr>
          <w:p w:rsidR="005520AE" w:rsidRPr="009E0FD8" w:rsidRDefault="005520AE" w:rsidP="005520AE">
            <w:pPr>
              <w:ind w:leftChars="100" w:left="210"/>
              <w:rPr>
                <w:sz w:val="24"/>
              </w:rPr>
            </w:pPr>
            <w:r w:rsidRPr="009E0FD8">
              <w:rPr>
                <w:sz w:val="24"/>
              </w:rPr>
              <w:t>与本系统相关的用户和角色包括：</w:t>
            </w:r>
          </w:p>
          <w:p w:rsidR="005520AE" w:rsidRPr="009E0FD8" w:rsidRDefault="005520AE" w:rsidP="005520AE">
            <w:pPr>
              <w:ind w:left="240" w:hangingChars="100" w:hanging="240"/>
              <w:rPr>
                <w:sz w:val="24"/>
              </w:rPr>
            </w:pPr>
          </w:p>
          <w:p w:rsidR="005520AE" w:rsidRPr="009E0FD8" w:rsidRDefault="005520AE" w:rsidP="005520AE">
            <w:pPr>
              <w:ind w:leftChars="100" w:left="210"/>
              <w:rPr>
                <w:sz w:val="24"/>
              </w:rPr>
            </w:pPr>
            <w:r w:rsidRPr="009E0FD8">
              <w:rPr>
                <w:b/>
                <w:sz w:val="24"/>
              </w:rPr>
              <w:t>系统管理员</w:t>
            </w:r>
            <w:r w:rsidRPr="009E0FD8">
              <w:rPr>
                <w:sz w:val="24"/>
              </w:rPr>
              <w:t>：</w:t>
            </w:r>
            <w:r w:rsidRPr="009E0FD8">
              <w:rPr>
                <w:sz w:val="24"/>
              </w:rPr>
              <w:t xml:space="preserve"> </w:t>
            </w:r>
          </w:p>
          <w:p w:rsidR="005520AE" w:rsidRPr="009E0FD8" w:rsidRDefault="005520AE" w:rsidP="005520AE">
            <w:pPr>
              <w:ind w:firstLineChars="100" w:firstLine="240"/>
              <w:rPr>
                <w:sz w:val="24"/>
              </w:rPr>
            </w:pPr>
            <w:r w:rsidRPr="009E0FD8">
              <w:rPr>
                <w:sz w:val="24"/>
              </w:rPr>
              <w:t>管理系统用户、角色与权限，保证系统正常运行。</w:t>
            </w:r>
            <w:r w:rsidRPr="009E0FD8">
              <w:rPr>
                <w:sz w:val="24"/>
              </w:rPr>
              <w:t xml:space="preserve"> </w:t>
            </w:r>
          </w:p>
          <w:p w:rsidR="005520AE" w:rsidRPr="009E0FD8" w:rsidRDefault="005520AE" w:rsidP="005520AE">
            <w:pPr>
              <w:ind w:left="240" w:hangingChars="100" w:hanging="240"/>
              <w:rPr>
                <w:sz w:val="24"/>
              </w:rPr>
            </w:pPr>
          </w:p>
          <w:p w:rsidR="005520AE" w:rsidRPr="009E0FD8" w:rsidRDefault="005520AE" w:rsidP="005520AE">
            <w:pPr>
              <w:ind w:leftChars="100" w:left="210"/>
              <w:rPr>
                <w:sz w:val="24"/>
              </w:rPr>
            </w:pPr>
            <w:r w:rsidRPr="009E0FD8">
              <w:rPr>
                <w:b/>
                <w:sz w:val="24"/>
              </w:rPr>
              <w:t>销售主管</w:t>
            </w:r>
            <w:r w:rsidRPr="009E0FD8">
              <w:rPr>
                <w:sz w:val="24"/>
              </w:rPr>
              <w:t>：</w:t>
            </w:r>
          </w:p>
          <w:p w:rsidR="005520AE" w:rsidRPr="009E0FD8" w:rsidRDefault="005520AE" w:rsidP="005520AE">
            <w:pPr>
              <w:ind w:left="240" w:hangingChars="100" w:hanging="240"/>
              <w:rPr>
                <w:sz w:val="24"/>
              </w:rPr>
            </w:pPr>
            <w:r w:rsidRPr="009E0FD8">
              <w:rPr>
                <w:sz w:val="24"/>
              </w:rPr>
              <w:t xml:space="preserve">  </w:t>
            </w:r>
            <w:r w:rsidRPr="009E0FD8">
              <w:rPr>
                <w:sz w:val="24"/>
              </w:rPr>
              <w:t>对客户服务进行分配。</w:t>
            </w:r>
            <w:r w:rsidRPr="009E0FD8">
              <w:rPr>
                <w:sz w:val="24"/>
              </w:rPr>
              <w:t xml:space="preserve"> </w:t>
            </w:r>
          </w:p>
          <w:p w:rsidR="005520AE" w:rsidRPr="009E0FD8" w:rsidRDefault="005520AE" w:rsidP="005520AE">
            <w:pPr>
              <w:ind w:leftChars="100" w:left="210"/>
              <w:rPr>
                <w:sz w:val="24"/>
              </w:rPr>
            </w:pPr>
            <w:r w:rsidRPr="009E0FD8">
              <w:rPr>
                <w:sz w:val="24"/>
              </w:rPr>
              <w:t>创建销售机会。</w:t>
            </w:r>
            <w:r w:rsidRPr="009E0FD8">
              <w:rPr>
                <w:sz w:val="24"/>
              </w:rPr>
              <w:t xml:space="preserve"> </w:t>
            </w:r>
            <w:r w:rsidRPr="009E0FD8">
              <w:rPr>
                <w:sz w:val="24"/>
              </w:rPr>
              <w:t>对销售机会进行指派。</w:t>
            </w:r>
          </w:p>
          <w:p w:rsidR="005520AE" w:rsidRPr="009E0FD8" w:rsidRDefault="005520AE" w:rsidP="005520AE">
            <w:pPr>
              <w:ind w:leftChars="100" w:left="210"/>
              <w:rPr>
                <w:sz w:val="24"/>
              </w:rPr>
            </w:pPr>
            <w:r w:rsidRPr="009E0FD8">
              <w:rPr>
                <w:sz w:val="24"/>
              </w:rPr>
              <w:t>对特定销售机会制定客户开发计划。</w:t>
            </w:r>
          </w:p>
          <w:p w:rsidR="005520AE" w:rsidRPr="009E0FD8" w:rsidRDefault="005520AE" w:rsidP="005520AE">
            <w:pPr>
              <w:ind w:leftChars="100" w:left="210"/>
              <w:rPr>
                <w:sz w:val="24"/>
              </w:rPr>
            </w:pPr>
            <w:r w:rsidRPr="009E0FD8">
              <w:rPr>
                <w:sz w:val="24"/>
              </w:rPr>
              <w:t>分析客户贡献、客户构成、客户服务构成和客户流失数据，定期提交客</w:t>
            </w:r>
            <w:r w:rsidRPr="009E0FD8">
              <w:rPr>
                <w:sz w:val="24"/>
              </w:rPr>
              <w:t xml:space="preserve"> </w:t>
            </w:r>
            <w:r w:rsidRPr="009E0FD8">
              <w:rPr>
                <w:sz w:val="24"/>
              </w:rPr>
              <w:t>户管理报告。</w:t>
            </w:r>
            <w:r w:rsidRPr="009E0FD8">
              <w:rPr>
                <w:sz w:val="24"/>
              </w:rPr>
              <w:t xml:space="preserve"> </w:t>
            </w:r>
          </w:p>
          <w:p w:rsidR="005520AE" w:rsidRPr="009E0FD8" w:rsidRDefault="005520AE" w:rsidP="005520AE">
            <w:pPr>
              <w:ind w:leftChars="100" w:left="210"/>
              <w:rPr>
                <w:sz w:val="24"/>
              </w:rPr>
            </w:pPr>
          </w:p>
          <w:p w:rsidR="005520AE" w:rsidRPr="009E0FD8" w:rsidRDefault="005520AE" w:rsidP="005520AE">
            <w:pPr>
              <w:ind w:leftChars="100" w:left="210"/>
              <w:rPr>
                <w:b/>
                <w:sz w:val="24"/>
              </w:rPr>
            </w:pPr>
            <w:r w:rsidRPr="009E0FD8">
              <w:rPr>
                <w:b/>
                <w:sz w:val="24"/>
              </w:rPr>
              <w:t>客户经理：</w:t>
            </w:r>
            <w:r w:rsidRPr="009E0FD8">
              <w:rPr>
                <w:b/>
                <w:sz w:val="24"/>
              </w:rPr>
              <w:t xml:space="preserve"> </w:t>
            </w:r>
          </w:p>
          <w:p w:rsidR="005520AE" w:rsidRPr="009E0FD8" w:rsidRDefault="005520AE" w:rsidP="005520AE">
            <w:pPr>
              <w:ind w:leftChars="100" w:left="210"/>
              <w:rPr>
                <w:sz w:val="24"/>
              </w:rPr>
            </w:pPr>
            <w:r w:rsidRPr="009E0FD8">
              <w:rPr>
                <w:sz w:val="24"/>
              </w:rPr>
              <w:t>维护负责的客户信息。</w:t>
            </w:r>
            <w:r w:rsidRPr="009E0FD8">
              <w:rPr>
                <w:sz w:val="24"/>
              </w:rPr>
              <w:t xml:space="preserve"> </w:t>
            </w:r>
          </w:p>
          <w:p w:rsidR="005520AE" w:rsidRPr="009E0FD8" w:rsidRDefault="005520AE" w:rsidP="005520AE">
            <w:pPr>
              <w:ind w:leftChars="100" w:left="210"/>
              <w:rPr>
                <w:sz w:val="24"/>
              </w:rPr>
            </w:pPr>
            <w:r w:rsidRPr="009E0FD8">
              <w:rPr>
                <w:sz w:val="24"/>
              </w:rPr>
              <w:t>接受客户服务请求，在系统中创建客户服务。</w:t>
            </w:r>
            <w:r w:rsidRPr="009E0FD8">
              <w:rPr>
                <w:sz w:val="24"/>
              </w:rPr>
              <w:t xml:space="preserve"> </w:t>
            </w:r>
          </w:p>
          <w:p w:rsidR="005520AE" w:rsidRPr="009E0FD8" w:rsidRDefault="005520AE" w:rsidP="005520AE">
            <w:pPr>
              <w:ind w:leftChars="100" w:left="210"/>
              <w:rPr>
                <w:sz w:val="24"/>
              </w:rPr>
            </w:pPr>
            <w:r w:rsidRPr="009E0FD8">
              <w:rPr>
                <w:sz w:val="24"/>
              </w:rPr>
              <w:t>处理分派给自己的客户服务。</w:t>
            </w:r>
            <w:r w:rsidRPr="009E0FD8">
              <w:rPr>
                <w:sz w:val="24"/>
              </w:rPr>
              <w:t xml:space="preserve"> </w:t>
            </w:r>
          </w:p>
          <w:p w:rsidR="005520AE" w:rsidRPr="009E0FD8" w:rsidRDefault="005520AE" w:rsidP="005520AE">
            <w:pPr>
              <w:ind w:leftChars="100" w:left="210"/>
              <w:rPr>
                <w:sz w:val="24"/>
              </w:rPr>
            </w:pPr>
            <w:r w:rsidRPr="009E0FD8">
              <w:rPr>
                <w:sz w:val="24"/>
              </w:rPr>
              <w:t>对处理的服务进行反馈。</w:t>
            </w:r>
            <w:r w:rsidRPr="009E0FD8">
              <w:rPr>
                <w:sz w:val="24"/>
              </w:rPr>
              <w:t xml:space="preserve"> </w:t>
            </w:r>
          </w:p>
          <w:p w:rsidR="005520AE" w:rsidRPr="009E0FD8" w:rsidRDefault="005520AE" w:rsidP="005520AE">
            <w:pPr>
              <w:ind w:leftChars="100" w:left="210"/>
              <w:rPr>
                <w:sz w:val="24"/>
              </w:rPr>
            </w:pPr>
            <w:r w:rsidRPr="009E0FD8">
              <w:rPr>
                <w:sz w:val="24"/>
              </w:rPr>
              <w:t>创建销售机会。</w:t>
            </w:r>
            <w:r w:rsidRPr="009E0FD8">
              <w:rPr>
                <w:sz w:val="24"/>
              </w:rPr>
              <w:t xml:space="preserve"> </w:t>
            </w:r>
          </w:p>
          <w:p w:rsidR="005520AE" w:rsidRPr="009E0FD8" w:rsidRDefault="005520AE" w:rsidP="005520AE">
            <w:pPr>
              <w:ind w:leftChars="100" w:left="210"/>
              <w:rPr>
                <w:sz w:val="24"/>
              </w:rPr>
            </w:pPr>
            <w:r w:rsidRPr="009E0FD8">
              <w:rPr>
                <w:sz w:val="24"/>
              </w:rPr>
              <w:t>对特定销售机会制定客户开发计划。</w:t>
            </w:r>
            <w:r w:rsidRPr="009E0FD8">
              <w:rPr>
                <w:sz w:val="24"/>
              </w:rPr>
              <w:t xml:space="preserve"> </w:t>
            </w:r>
          </w:p>
          <w:p w:rsidR="005520AE" w:rsidRPr="009E0FD8" w:rsidRDefault="005520AE" w:rsidP="005520AE">
            <w:pPr>
              <w:ind w:leftChars="100" w:left="210"/>
              <w:rPr>
                <w:sz w:val="24"/>
              </w:rPr>
            </w:pPr>
            <w:r w:rsidRPr="009E0FD8">
              <w:rPr>
                <w:sz w:val="24"/>
              </w:rPr>
              <w:t>执行客户开发计划。</w:t>
            </w:r>
            <w:r w:rsidRPr="009E0FD8">
              <w:rPr>
                <w:sz w:val="24"/>
              </w:rPr>
              <w:t xml:space="preserve"> </w:t>
            </w:r>
          </w:p>
          <w:p w:rsidR="005520AE" w:rsidRPr="009E0FD8" w:rsidRDefault="005520AE" w:rsidP="005520AE">
            <w:pPr>
              <w:ind w:leftChars="100" w:left="210"/>
              <w:rPr>
                <w:sz w:val="24"/>
              </w:rPr>
            </w:pPr>
            <w:r w:rsidRPr="009E0FD8">
              <w:rPr>
                <w:sz w:val="24"/>
              </w:rPr>
              <w:t>对负责的流失客户采取</w:t>
            </w:r>
            <w:r w:rsidRPr="009E0FD8">
              <w:rPr>
                <w:sz w:val="24"/>
              </w:rPr>
              <w:t>“</w:t>
            </w:r>
            <w:r w:rsidRPr="009E0FD8">
              <w:rPr>
                <w:sz w:val="24"/>
              </w:rPr>
              <w:t>暂缓流失</w:t>
            </w:r>
            <w:r w:rsidRPr="009E0FD8">
              <w:rPr>
                <w:sz w:val="24"/>
              </w:rPr>
              <w:t>”</w:t>
            </w:r>
            <w:r w:rsidRPr="009E0FD8">
              <w:rPr>
                <w:sz w:val="24"/>
              </w:rPr>
              <w:t>或</w:t>
            </w:r>
            <w:r w:rsidRPr="009E0FD8">
              <w:rPr>
                <w:sz w:val="24"/>
              </w:rPr>
              <w:t>“</w:t>
            </w:r>
            <w:r w:rsidRPr="009E0FD8">
              <w:rPr>
                <w:sz w:val="24"/>
              </w:rPr>
              <w:t>确定流失</w:t>
            </w:r>
            <w:r w:rsidRPr="009E0FD8">
              <w:rPr>
                <w:sz w:val="24"/>
              </w:rPr>
              <w:t>”</w:t>
            </w:r>
            <w:r w:rsidRPr="009E0FD8">
              <w:rPr>
                <w:sz w:val="24"/>
              </w:rPr>
              <w:t>的措施。</w:t>
            </w:r>
            <w:r w:rsidRPr="009E0FD8">
              <w:rPr>
                <w:sz w:val="24"/>
              </w:rPr>
              <w:t xml:space="preserve"> </w:t>
            </w:r>
          </w:p>
          <w:p w:rsidR="005520AE" w:rsidRPr="009E0FD8" w:rsidRDefault="005520AE" w:rsidP="005520AE">
            <w:pPr>
              <w:ind w:leftChars="100" w:left="210"/>
              <w:rPr>
                <w:sz w:val="24"/>
              </w:rPr>
            </w:pPr>
          </w:p>
          <w:p w:rsidR="005520AE" w:rsidRPr="009E0FD8" w:rsidRDefault="005520AE" w:rsidP="005520AE">
            <w:pPr>
              <w:ind w:leftChars="100" w:left="210"/>
              <w:rPr>
                <w:b/>
                <w:sz w:val="24"/>
              </w:rPr>
            </w:pPr>
            <w:r w:rsidRPr="009E0FD8">
              <w:rPr>
                <w:b/>
                <w:sz w:val="24"/>
              </w:rPr>
              <w:t>高管：</w:t>
            </w:r>
            <w:r w:rsidRPr="009E0FD8">
              <w:rPr>
                <w:b/>
                <w:sz w:val="24"/>
              </w:rPr>
              <w:t xml:space="preserve"> </w:t>
            </w:r>
          </w:p>
          <w:p w:rsidR="00727221" w:rsidRPr="009E0FD8" w:rsidRDefault="005520AE" w:rsidP="005520AE">
            <w:pPr>
              <w:ind w:leftChars="100" w:left="210"/>
              <w:rPr>
                <w:b/>
                <w:sz w:val="24"/>
              </w:rPr>
            </w:pPr>
            <w:r w:rsidRPr="009E0FD8">
              <w:rPr>
                <w:sz w:val="24"/>
              </w:rPr>
              <w:t>审查客户贡献数据、客户构成数据、客户服务构成数据和客户流失数据。</w:t>
            </w:r>
          </w:p>
        </w:tc>
      </w:tr>
      <w:tr w:rsidR="00727221" w:rsidTr="005520AE">
        <w:tc>
          <w:tcPr>
            <w:tcW w:w="1951" w:type="dxa"/>
          </w:tcPr>
          <w:p w:rsidR="00727221" w:rsidRPr="009E0FD8" w:rsidRDefault="00727221" w:rsidP="005520AE">
            <w:pPr>
              <w:rPr>
                <w:b/>
                <w:sz w:val="24"/>
              </w:rPr>
            </w:pPr>
            <w:r w:rsidRPr="009E0FD8">
              <w:rPr>
                <w:sz w:val="24"/>
              </w:rPr>
              <w:t>约束条件</w:t>
            </w:r>
          </w:p>
        </w:tc>
        <w:tc>
          <w:tcPr>
            <w:tcW w:w="7902" w:type="dxa"/>
          </w:tcPr>
          <w:p w:rsidR="00727221" w:rsidRPr="009E0FD8" w:rsidRDefault="00727221" w:rsidP="005520AE">
            <w:pPr>
              <w:rPr>
                <w:b/>
                <w:sz w:val="24"/>
              </w:rPr>
            </w:pPr>
          </w:p>
        </w:tc>
      </w:tr>
      <w:tr w:rsidR="00727221" w:rsidTr="005520AE">
        <w:tc>
          <w:tcPr>
            <w:tcW w:w="1951" w:type="dxa"/>
          </w:tcPr>
          <w:p w:rsidR="00727221" w:rsidRPr="009E0FD8" w:rsidRDefault="00727221" w:rsidP="005520AE">
            <w:pPr>
              <w:rPr>
                <w:b/>
                <w:sz w:val="24"/>
              </w:rPr>
            </w:pPr>
            <w:r w:rsidRPr="009E0FD8">
              <w:rPr>
                <w:sz w:val="24"/>
              </w:rPr>
              <w:t>相关查询</w:t>
            </w:r>
          </w:p>
        </w:tc>
        <w:tc>
          <w:tcPr>
            <w:tcW w:w="7902" w:type="dxa"/>
          </w:tcPr>
          <w:p w:rsidR="00727221" w:rsidRPr="009E0FD8" w:rsidRDefault="00727221" w:rsidP="005520AE">
            <w:pPr>
              <w:rPr>
                <w:b/>
                <w:sz w:val="24"/>
              </w:rPr>
            </w:pPr>
          </w:p>
        </w:tc>
      </w:tr>
      <w:tr w:rsidR="00727221" w:rsidRPr="002F6263" w:rsidTr="005520AE">
        <w:tc>
          <w:tcPr>
            <w:tcW w:w="1951" w:type="dxa"/>
          </w:tcPr>
          <w:p w:rsidR="00727221" w:rsidRPr="009E0FD8" w:rsidRDefault="00727221" w:rsidP="005520AE">
            <w:pPr>
              <w:rPr>
                <w:b/>
                <w:sz w:val="24"/>
              </w:rPr>
            </w:pPr>
            <w:r w:rsidRPr="009E0FD8">
              <w:rPr>
                <w:sz w:val="24"/>
              </w:rPr>
              <w:lastRenderedPageBreak/>
              <w:t>其他需求</w:t>
            </w:r>
          </w:p>
        </w:tc>
        <w:tc>
          <w:tcPr>
            <w:tcW w:w="7902" w:type="dxa"/>
          </w:tcPr>
          <w:p w:rsidR="00727221" w:rsidRPr="009E0FD8" w:rsidRDefault="00727221" w:rsidP="005520AE">
            <w:pPr>
              <w:tabs>
                <w:tab w:val="left" w:pos="630"/>
              </w:tabs>
              <w:rPr>
                <w:b/>
                <w:sz w:val="24"/>
              </w:rPr>
            </w:pPr>
            <w:r w:rsidRPr="009E0FD8">
              <w:rPr>
                <w:b/>
                <w:sz w:val="24"/>
              </w:rPr>
              <w:tab/>
            </w:r>
            <w:r w:rsidR="005520AE" w:rsidRPr="009E0FD8">
              <w:rPr>
                <w:rFonts w:hint="eastAsia"/>
                <w:b/>
                <w:sz w:val="32"/>
              </w:rPr>
              <w:t>无</w:t>
            </w:r>
          </w:p>
        </w:tc>
      </w:tr>
      <w:tr w:rsidR="00727221" w:rsidRPr="002F6263" w:rsidTr="005520AE">
        <w:tc>
          <w:tcPr>
            <w:tcW w:w="1951" w:type="dxa"/>
          </w:tcPr>
          <w:p w:rsidR="00727221" w:rsidRPr="009E0FD8" w:rsidRDefault="00727221" w:rsidP="005520AE">
            <w:pPr>
              <w:rPr>
                <w:b/>
                <w:sz w:val="24"/>
              </w:rPr>
            </w:pPr>
            <w:r w:rsidRPr="009E0FD8">
              <w:rPr>
                <w:sz w:val="24"/>
              </w:rPr>
              <w:t>裁剪说明</w:t>
            </w:r>
          </w:p>
        </w:tc>
        <w:tc>
          <w:tcPr>
            <w:tcW w:w="7902" w:type="dxa"/>
          </w:tcPr>
          <w:p w:rsidR="00727221" w:rsidRPr="009E0FD8" w:rsidRDefault="00727221" w:rsidP="005520AE">
            <w:pPr>
              <w:ind w:firstLineChars="200" w:firstLine="643"/>
              <w:rPr>
                <w:b/>
                <w:sz w:val="24"/>
              </w:rPr>
            </w:pPr>
            <w:r w:rsidRPr="009E0FD8">
              <w:rPr>
                <w:b/>
                <w:sz w:val="32"/>
              </w:rPr>
              <w:t>可</w:t>
            </w:r>
            <w:r w:rsidRPr="009E0FD8">
              <w:rPr>
                <w:rFonts w:hint="eastAsia"/>
                <w:b/>
                <w:sz w:val="32"/>
              </w:rPr>
              <w:t>完全</w:t>
            </w:r>
            <w:r w:rsidRPr="009E0FD8">
              <w:rPr>
                <w:b/>
                <w:sz w:val="32"/>
              </w:rPr>
              <w:t>裁剪</w:t>
            </w:r>
          </w:p>
        </w:tc>
      </w:tr>
    </w:tbl>
    <w:p w:rsidR="00727221" w:rsidRDefault="00727221" w:rsidP="002F6263">
      <w:pPr>
        <w:rPr>
          <w:rFonts w:ascii="黑体" w:eastAsia="黑体" w:hAnsi="黑体"/>
          <w:b/>
          <w:sz w:val="24"/>
        </w:rPr>
      </w:pPr>
    </w:p>
    <w:p w:rsidR="005520AE" w:rsidRDefault="005520AE" w:rsidP="002F6263">
      <w:pPr>
        <w:rPr>
          <w:rFonts w:ascii="黑体" w:eastAsia="黑体" w:hAnsi="黑体"/>
          <w:b/>
          <w:sz w:val="24"/>
        </w:rPr>
      </w:pPr>
    </w:p>
    <w:p w:rsidR="005520AE" w:rsidRPr="005520AE" w:rsidRDefault="005520AE" w:rsidP="005520AE">
      <w:pPr>
        <w:pStyle w:val="20"/>
        <w:rPr>
          <w:sz w:val="32"/>
        </w:rPr>
      </w:pPr>
      <w:bookmarkStart w:id="40" w:name="_Toc517727959"/>
      <w:r w:rsidRPr="005520AE">
        <w:rPr>
          <w:sz w:val="32"/>
        </w:rPr>
        <w:t>系统安全性的要求</w:t>
      </w:r>
      <w:bookmarkEnd w:id="40"/>
      <w:r w:rsidRPr="005520AE">
        <w:rPr>
          <w:sz w:val="32"/>
        </w:rPr>
        <w:t xml:space="preserve"> </w:t>
      </w:r>
    </w:p>
    <w:p w:rsidR="005520AE" w:rsidRDefault="005520AE" w:rsidP="002F6263"/>
    <w:p w:rsidR="005520AE" w:rsidRPr="005520AE" w:rsidRDefault="005520AE" w:rsidP="002F6263">
      <w:pPr>
        <w:pStyle w:val="3"/>
        <w:rPr>
          <w:sz w:val="28"/>
          <w:szCs w:val="28"/>
        </w:rPr>
      </w:pPr>
      <w:bookmarkStart w:id="41" w:name="_Toc517727960"/>
      <w:r w:rsidRPr="005520AE">
        <w:rPr>
          <w:sz w:val="28"/>
          <w:szCs w:val="28"/>
        </w:rPr>
        <w:t>数据存储安全</w:t>
      </w:r>
      <w:bookmarkEnd w:id="41"/>
      <w:r w:rsidRPr="005520AE">
        <w:rPr>
          <w:sz w:val="28"/>
          <w:szCs w:val="28"/>
        </w:rPr>
        <w:t xml:space="preserve"> </w:t>
      </w:r>
    </w:p>
    <w:p w:rsidR="005520AE" w:rsidRDefault="005520AE" w:rsidP="002F6263">
      <w:r w:rsidRPr="009E0FD8">
        <w:rPr>
          <w:sz w:val="24"/>
        </w:rPr>
        <w:t>暂无描述</w:t>
      </w:r>
      <w:r>
        <w:t>。</w:t>
      </w:r>
      <w:r>
        <w:t xml:space="preserve"> </w:t>
      </w:r>
    </w:p>
    <w:p w:rsidR="005520AE" w:rsidRPr="005520AE" w:rsidRDefault="005520AE" w:rsidP="005520AE">
      <w:pPr>
        <w:pStyle w:val="3"/>
        <w:rPr>
          <w:sz w:val="28"/>
          <w:szCs w:val="28"/>
        </w:rPr>
      </w:pPr>
      <w:bookmarkStart w:id="42" w:name="_Toc517727961"/>
      <w:r w:rsidRPr="005520AE">
        <w:rPr>
          <w:sz w:val="28"/>
          <w:szCs w:val="28"/>
        </w:rPr>
        <w:t>访问控制安全</w:t>
      </w:r>
      <w:bookmarkEnd w:id="42"/>
    </w:p>
    <w:p w:rsidR="005520AE" w:rsidRPr="005520AE" w:rsidRDefault="005520AE" w:rsidP="005520AE">
      <w:pPr>
        <w:rPr>
          <w:rFonts w:ascii="黑体" w:eastAsia="黑体" w:hAnsi="黑体"/>
          <w:b/>
          <w:sz w:val="24"/>
        </w:rPr>
      </w:pPr>
      <w:r w:rsidRPr="009E0FD8">
        <w:rPr>
          <w:sz w:val="24"/>
        </w:rPr>
        <w:t>暂无描述。</w:t>
      </w:r>
      <w:r>
        <w:t xml:space="preserve"> </w:t>
      </w:r>
    </w:p>
    <w:p w:rsidR="005520AE" w:rsidRPr="005520AE" w:rsidRDefault="005520AE" w:rsidP="005520AE">
      <w:pPr>
        <w:pStyle w:val="3"/>
        <w:rPr>
          <w:sz w:val="28"/>
          <w:szCs w:val="28"/>
        </w:rPr>
      </w:pPr>
      <w:bookmarkStart w:id="43" w:name="_Toc517727962"/>
      <w:r w:rsidRPr="005520AE">
        <w:rPr>
          <w:sz w:val="28"/>
          <w:szCs w:val="28"/>
        </w:rPr>
        <w:t>网络传输安全</w:t>
      </w:r>
      <w:bookmarkEnd w:id="43"/>
      <w:r w:rsidRPr="005520AE">
        <w:rPr>
          <w:sz w:val="28"/>
          <w:szCs w:val="28"/>
        </w:rPr>
        <w:t xml:space="preserve"> </w:t>
      </w:r>
    </w:p>
    <w:p w:rsidR="005520AE" w:rsidRPr="009E0FD8" w:rsidRDefault="005520AE" w:rsidP="005520AE">
      <w:pPr>
        <w:rPr>
          <w:sz w:val="24"/>
        </w:rPr>
      </w:pPr>
      <w:r w:rsidRPr="009E0FD8">
        <w:rPr>
          <w:sz w:val="24"/>
        </w:rPr>
        <w:t>暂无描述。</w:t>
      </w:r>
    </w:p>
    <w:p w:rsidR="005520AE" w:rsidRPr="005520AE" w:rsidRDefault="005520AE" w:rsidP="005520AE">
      <w:pPr>
        <w:pStyle w:val="3"/>
        <w:rPr>
          <w:sz w:val="28"/>
          <w:szCs w:val="28"/>
        </w:rPr>
      </w:pPr>
      <w:bookmarkStart w:id="44" w:name="_Toc517727963"/>
      <w:r w:rsidRPr="005520AE">
        <w:rPr>
          <w:sz w:val="28"/>
          <w:szCs w:val="28"/>
        </w:rPr>
        <w:t>应用系统审计</w:t>
      </w:r>
      <w:bookmarkEnd w:id="44"/>
    </w:p>
    <w:p w:rsidR="005520AE" w:rsidRPr="009E0FD8" w:rsidRDefault="005520AE" w:rsidP="005520AE">
      <w:pPr>
        <w:rPr>
          <w:sz w:val="24"/>
        </w:rPr>
      </w:pPr>
      <w:r w:rsidRPr="009E0FD8">
        <w:rPr>
          <w:sz w:val="24"/>
        </w:rPr>
        <w:t>暂无描述。</w:t>
      </w:r>
    </w:p>
    <w:p w:rsidR="005520AE" w:rsidRPr="005520AE" w:rsidRDefault="005520AE" w:rsidP="005520AE">
      <w:pPr>
        <w:pStyle w:val="3"/>
        <w:rPr>
          <w:sz w:val="28"/>
          <w:szCs w:val="28"/>
        </w:rPr>
      </w:pPr>
      <w:bookmarkStart w:id="45" w:name="_Toc517727964"/>
      <w:r w:rsidRPr="005520AE">
        <w:rPr>
          <w:sz w:val="28"/>
          <w:szCs w:val="28"/>
        </w:rPr>
        <w:t>系统约束</w:t>
      </w:r>
      <w:bookmarkEnd w:id="45"/>
    </w:p>
    <w:p w:rsidR="005520AE" w:rsidRPr="009E0FD8" w:rsidRDefault="005520AE" w:rsidP="005520AE">
      <w:pPr>
        <w:rPr>
          <w:sz w:val="24"/>
        </w:rPr>
      </w:pPr>
      <w:r w:rsidRPr="009E0FD8">
        <w:rPr>
          <w:sz w:val="24"/>
        </w:rPr>
        <w:t>暂无描述。</w:t>
      </w:r>
    </w:p>
    <w:p w:rsidR="005520AE" w:rsidRPr="005520AE" w:rsidRDefault="005520AE" w:rsidP="005520AE">
      <w:pPr>
        <w:pStyle w:val="3"/>
        <w:rPr>
          <w:sz w:val="28"/>
          <w:szCs w:val="28"/>
        </w:rPr>
      </w:pPr>
      <w:bookmarkStart w:id="46" w:name="_Toc517727965"/>
      <w:r w:rsidRPr="005520AE">
        <w:rPr>
          <w:rFonts w:hint="eastAsia"/>
          <w:sz w:val="28"/>
          <w:szCs w:val="28"/>
        </w:rPr>
        <w:t>其他专门要求</w:t>
      </w:r>
      <w:bookmarkEnd w:id="46"/>
    </w:p>
    <w:p w:rsidR="005520AE" w:rsidRPr="009E0FD8" w:rsidRDefault="005520AE" w:rsidP="005520AE">
      <w:pPr>
        <w:rPr>
          <w:sz w:val="24"/>
        </w:rPr>
      </w:pPr>
      <w:r w:rsidRPr="009E0FD8">
        <w:rPr>
          <w:sz w:val="24"/>
        </w:rPr>
        <w:t>暂无描述。</w:t>
      </w:r>
    </w:p>
    <w:p w:rsidR="005520AE" w:rsidRPr="005520AE" w:rsidRDefault="005520AE" w:rsidP="005520AE"/>
    <w:p w:rsidR="008C04EE" w:rsidRPr="008B6D40" w:rsidRDefault="005520AE" w:rsidP="008B6D40">
      <w:pPr>
        <w:pStyle w:val="10"/>
        <w:rPr>
          <w:sz w:val="44"/>
        </w:rPr>
      </w:pPr>
      <w:bookmarkStart w:id="47" w:name="_Toc517727966"/>
      <w:r>
        <w:rPr>
          <w:rFonts w:hint="eastAsia"/>
          <w:sz w:val="44"/>
        </w:rPr>
        <w:t>运行环境规定</w:t>
      </w:r>
      <w:bookmarkEnd w:id="47"/>
    </w:p>
    <w:p w:rsidR="008B6D40" w:rsidRDefault="005520AE" w:rsidP="008B6D40">
      <w:pPr>
        <w:pStyle w:val="20"/>
        <w:rPr>
          <w:sz w:val="32"/>
        </w:rPr>
      </w:pPr>
      <w:bookmarkStart w:id="48" w:name="_Toc517727967"/>
      <w:r>
        <w:rPr>
          <w:rFonts w:hint="eastAsia"/>
          <w:sz w:val="32"/>
        </w:rPr>
        <w:t>运行环境</w:t>
      </w:r>
      <w:bookmarkEnd w:id="48"/>
    </w:p>
    <w:p w:rsidR="00AD1463" w:rsidRDefault="003C3569" w:rsidP="008B6D40">
      <w:pPr>
        <w:pStyle w:val="3"/>
        <w:rPr>
          <w:rStyle w:val="Char"/>
          <w:rFonts w:ascii="黑体" w:eastAsia="黑体" w:hAnsi="黑体"/>
          <w:sz w:val="28"/>
        </w:rPr>
      </w:pPr>
      <w:bookmarkStart w:id="49" w:name="_Toc517727968"/>
      <w:r>
        <w:rPr>
          <w:rStyle w:val="Char"/>
          <w:rFonts w:ascii="黑体" w:eastAsia="黑体" w:hAnsi="黑体" w:hint="eastAsia"/>
          <w:sz w:val="28"/>
        </w:rPr>
        <w:t>软件环境</w:t>
      </w:r>
      <w:bookmarkEnd w:id="49"/>
    </w:p>
    <w:p w:rsidR="003C3569" w:rsidRPr="009E0FD8" w:rsidRDefault="003C3569" w:rsidP="003C3569">
      <w:pPr>
        <w:rPr>
          <w:sz w:val="24"/>
        </w:rPr>
      </w:pPr>
      <w:r w:rsidRPr="009E0FD8">
        <w:rPr>
          <w:sz w:val="24"/>
        </w:rPr>
        <w:t>数据库：</w:t>
      </w:r>
      <w:r w:rsidRPr="009E0FD8">
        <w:rPr>
          <w:rFonts w:hint="eastAsia"/>
          <w:sz w:val="24"/>
        </w:rPr>
        <w:t>MySQL</w:t>
      </w:r>
    </w:p>
    <w:p w:rsidR="003C3569" w:rsidRPr="009E0FD8" w:rsidRDefault="003C3569" w:rsidP="003C3569">
      <w:pPr>
        <w:rPr>
          <w:sz w:val="24"/>
        </w:rPr>
      </w:pPr>
      <w:r w:rsidRPr="009E0FD8">
        <w:rPr>
          <w:rFonts w:hint="eastAsia"/>
          <w:sz w:val="24"/>
        </w:rPr>
        <w:t>软件：</w:t>
      </w:r>
      <w:r w:rsidRPr="009E0FD8">
        <w:rPr>
          <w:rFonts w:hint="eastAsia"/>
          <w:sz w:val="24"/>
        </w:rPr>
        <w:t>eclipse</w:t>
      </w:r>
      <w:r w:rsidRPr="009E0FD8">
        <w:rPr>
          <w:sz w:val="24"/>
        </w:rPr>
        <w:t xml:space="preserve"> </w:t>
      </w:r>
    </w:p>
    <w:p w:rsidR="003C3569" w:rsidRPr="009E0FD8" w:rsidRDefault="003C3569" w:rsidP="003C3569">
      <w:pPr>
        <w:rPr>
          <w:sz w:val="24"/>
        </w:rPr>
      </w:pPr>
      <w:r w:rsidRPr="009E0FD8">
        <w:rPr>
          <w:sz w:val="24"/>
        </w:rPr>
        <w:t>中间件：</w:t>
      </w:r>
      <w:r w:rsidRPr="009E0FD8">
        <w:rPr>
          <w:sz w:val="24"/>
        </w:rPr>
        <w:t>tomcat7.0</w:t>
      </w:r>
    </w:p>
    <w:p w:rsidR="003C3569" w:rsidRPr="009E0FD8" w:rsidRDefault="003C3569" w:rsidP="003C3569">
      <w:pPr>
        <w:rPr>
          <w:sz w:val="24"/>
        </w:rPr>
      </w:pPr>
      <w:r w:rsidRPr="009E0FD8">
        <w:rPr>
          <w:sz w:val="24"/>
        </w:rPr>
        <w:t>JDK</w:t>
      </w:r>
      <w:r w:rsidRPr="009E0FD8">
        <w:rPr>
          <w:sz w:val="24"/>
        </w:rPr>
        <w:t>：</w:t>
      </w:r>
      <w:r w:rsidRPr="009E0FD8">
        <w:rPr>
          <w:sz w:val="24"/>
        </w:rPr>
        <w:t xml:space="preserve">1.8 </w:t>
      </w:r>
      <w:r w:rsidRPr="009E0FD8">
        <w:rPr>
          <w:sz w:val="24"/>
        </w:rPr>
        <w:t>版本</w:t>
      </w:r>
    </w:p>
    <w:p w:rsidR="003C3569" w:rsidRPr="003C3569" w:rsidRDefault="003C3569" w:rsidP="003C3569"/>
    <w:p w:rsidR="00D86750" w:rsidRPr="006F778C" w:rsidRDefault="003C3569" w:rsidP="00D86750">
      <w:pPr>
        <w:pStyle w:val="3"/>
        <w:rPr>
          <w:rStyle w:val="Char"/>
          <w:rFonts w:ascii="黑体" w:eastAsia="黑体" w:hAnsi="黑体"/>
          <w:sz w:val="28"/>
        </w:rPr>
      </w:pPr>
      <w:bookmarkStart w:id="50" w:name="_Toc517727969"/>
      <w:r>
        <w:rPr>
          <w:rStyle w:val="Char"/>
          <w:rFonts w:ascii="黑体" w:eastAsia="黑体" w:hAnsi="黑体" w:hint="eastAsia"/>
          <w:sz w:val="28"/>
        </w:rPr>
        <w:lastRenderedPageBreak/>
        <w:t>硬件环境</w:t>
      </w:r>
      <w:bookmarkEnd w:id="50"/>
    </w:p>
    <w:p w:rsidR="008B6D40" w:rsidRDefault="008B6D40" w:rsidP="00C57FDE">
      <w:pPr>
        <w:ind w:firstLine="420"/>
      </w:pPr>
    </w:p>
    <w:p w:rsidR="008B6D40" w:rsidRDefault="003C3569" w:rsidP="008B6D40">
      <w:pPr>
        <w:pStyle w:val="20"/>
        <w:rPr>
          <w:sz w:val="32"/>
        </w:rPr>
      </w:pPr>
      <w:bookmarkStart w:id="51" w:name="_Toc517727970"/>
      <w:r>
        <w:rPr>
          <w:rFonts w:hint="eastAsia"/>
          <w:sz w:val="32"/>
        </w:rPr>
        <w:t>接口</w:t>
      </w:r>
      <w:bookmarkEnd w:id="51"/>
    </w:p>
    <w:p w:rsidR="008B6D40" w:rsidRPr="009E0FD8" w:rsidRDefault="003C3569" w:rsidP="008B6D40">
      <w:pPr>
        <w:rPr>
          <w:sz w:val="24"/>
        </w:rPr>
      </w:pPr>
      <w:r w:rsidRPr="009E0FD8">
        <w:rPr>
          <w:sz w:val="24"/>
        </w:rPr>
        <w:t>暂无描述</w:t>
      </w:r>
    </w:p>
    <w:p w:rsidR="00D1518E" w:rsidRPr="00C57FDE" w:rsidRDefault="003C3569" w:rsidP="002E6D4F">
      <w:pPr>
        <w:pStyle w:val="10"/>
        <w:rPr>
          <w:sz w:val="44"/>
        </w:rPr>
      </w:pPr>
      <w:bookmarkStart w:id="52" w:name="_Toc517727971"/>
      <w:r>
        <w:rPr>
          <w:rFonts w:hint="eastAsia"/>
          <w:sz w:val="44"/>
        </w:rPr>
        <w:t>遗留问题</w:t>
      </w:r>
      <w:bookmarkEnd w:id="52"/>
    </w:p>
    <w:p w:rsidR="005D2D54" w:rsidRPr="009E0FD8" w:rsidRDefault="003C3569" w:rsidP="003C3569">
      <w:pPr>
        <w:spacing w:line="360" w:lineRule="auto"/>
        <w:rPr>
          <w:sz w:val="24"/>
        </w:rPr>
      </w:pPr>
      <w:r w:rsidRPr="009E0FD8">
        <w:rPr>
          <w:sz w:val="24"/>
        </w:rPr>
        <w:t>暂无描述</w:t>
      </w:r>
    </w:p>
    <w:p w:rsidR="003C3569" w:rsidRDefault="003C3569" w:rsidP="003C3569">
      <w:pPr>
        <w:pStyle w:val="10"/>
        <w:rPr>
          <w:sz w:val="44"/>
        </w:rPr>
      </w:pPr>
      <w:bookmarkStart w:id="53" w:name="_Toc517727972"/>
      <w:r w:rsidRPr="003C3569">
        <w:rPr>
          <w:rFonts w:hint="eastAsia"/>
          <w:sz w:val="44"/>
        </w:rPr>
        <w:t>项目非技术需求</w:t>
      </w:r>
      <w:bookmarkEnd w:id="53"/>
    </w:p>
    <w:p w:rsidR="003C3569" w:rsidRPr="009E0FD8" w:rsidRDefault="003C3569" w:rsidP="003C3569">
      <w:pPr>
        <w:spacing w:line="360" w:lineRule="auto"/>
        <w:rPr>
          <w:sz w:val="24"/>
        </w:rPr>
      </w:pPr>
      <w:r w:rsidRPr="009E0FD8">
        <w:rPr>
          <w:sz w:val="24"/>
        </w:rPr>
        <w:t>暂无描述</w:t>
      </w:r>
    </w:p>
    <w:sectPr w:rsidR="003C3569" w:rsidRPr="009E0FD8" w:rsidSect="00A11715">
      <w:pgSz w:w="11906" w:h="16838" w:code="9"/>
      <w:pgMar w:top="1134" w:right="851" w:bottom="1134" w:left="1418" w:header="737" w:footer="737"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27F6" w:rsidRDefault="00F427F6">
      <w:r>
        <w:separator/>
      </w:r>
    </w:p>
  </w:endnote>
  <w:endnote w:type="continuationSeparator" w:id="0">
    <w:p w:rsidR="00F427F6" w:rsidRDefault="00F42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楷体_GB2312">
    <w:altName w:val="楷体"/>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default"/>
    <w:sig w:usb0="00000001" w:usb1="080E0000" w:usb2="00000010" w:usb3="00000000" w:csb0="00040000"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Frutiger LT 55 Roman">
    <w:altName w:val="Lucida Sans Unicode"/>
    <w:charset w:val="00"/>
    <w:family w:val="swiss"/>
    <w:pitch w:val="variable"/>
    <w:sig w:usb0="80000027"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0AE" w:rsidRDefault="005520AE">
    <w:pPr>
      <w:pStyle w:val="af1"/>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0AE" w:rsidRPr="00685C03" w:rsidRDefault="005520AE" w:rsidP="00685C03">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27F6" w:rsidRDefault="00F427F6">
      <w:r>
        <w:separator/>
      </w:r>
    </w:p>
  </w:footnote>
  <w:footnote w:type="continuationSeparator" w:id="0">
    <w:p w:rsidR="00F427F6" w:rsidRDefault="00F427F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0AE" w:rsidRDefault="005520AE">
    <w:pPr>
      <w:pStyle w:val="af0"/>
      <w:jc w:val="both"/>
    </w:pPr>
    <w:r>
      <w:rPr>
        <w:rFonts w:hint="eastAsia"/>
      </w:rPr>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0AE" w:rsidRDefault="005520AE">
    <w:pPr>
      <w:pStyle w:val="af0"/>
      <w:spacing w:line="240" w:lineRule="auto"/>
      <w:jc w:val="both"/>
    </w:pP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D77B52"/>
    <w:multiLevelType w:val="hybridMultilevel"/>
    <w:tmpl w:val="87F8D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BFE3204"/>
    <w:multiLevelType w:val="hybridMultilevel"/>
    <w:tmpl w:val="26D2ADBA"/>
    <w:lvl w:ilvl="0" w:tplc="12E67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B63E1C"/>
    <w:multiLevelType w:val="hybridMultilevel"/>
    <w:tmpl w:val="E4F2C576"/>
    <w:lvl w:ilvl="0" w:tplc="3168DA40">
      <w:start w:val="1"/>
      <w:numFmt w:val="decimal"/>
      <w:pStyle w:val="1"/>
      <w:lvlText w:val="（%1）"/>
      <w:lvlJc w:val="left"/>
      <w:pPr>
        <w:tabs>
          <w:tab w:val="num" w:pos="1140"/>
        </w:tabs>
        <w:ind w:left="420" w:firstLine="0"/>
      </w:pPr>
      <w:rPr>
        <w:rFonts w:hint="eastAsia"/>
      </w:rPr>
    </w:lvl>
    <w:lvl w:ilvl="1" w:tplc="4C64F208">
      <w:start w:val="1"/>
      <w:numFmt w:val="decimal"/>
      <w:lvlText w:val="(%2)"/>
      <w:lvlJc w:val="left"/>
      <w:pPr>
        <w:tabs>
          <w:tab w:val="num" w:pos="1200"/>
        </w:tabs>
        <w:ind w:left="1200" w:hanging="360"/>
      </w:pPr>
      <w:rPr>
        <w:rFonts w:hint="default"/>
      </w:rPr>
    </w:lvl>
    <w:lvl w:ilvl="2" w:tplc="0409001B">
      <w:start w:val="1"/>
      <w:numFmt w:val="lowerLetter"/>
      <w:lvlText w:val="(%3)"/>
      <w:lvlJc w:val="left"/>
      <w:pPr>
        <w:tabs>
          <w:tab w:val="num" w:pos="2190"/>
        </w:tabs>
        <w:ind w:left="2190" w:hanging="93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18C26D2F"/>
    <w:multiLevelType w:val="hybridMultilevel"/>
    <w:tmpl w:val="55F4FA3A"/>
    <w:lvl w:ilvl="0" w:tplc="D7DCD3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CA11086"/>
    <w:multiLevelType w:val="hybridMultilevel"/>
    <w:tmpl w:val="23746520"/>
    <w:lvl w:ilvl="0" w:tplc="04090001">
      <w:start w:val="1"/>
      <w:numFmt w:val="decimal"/>
      <w:pStyle w:val="2"/>
      <w:lvlText w:val="%1)"/>
      <w:lvlJc w:val="left"/>
      <w:pPr>
        <w:tabs>
          <w:tab w:val="num" w:pos="987"/>
        </w:tabs>
        <w:ind w:left="987" w:hanging="420"/>
      </w:pPr>
    </w:lvl>
    <w:lvl w:ilvl="1" w:tplc="04090003" w:tentative="1">
      <w:start w:val="1"/>
      <w:numFmt w:val="lowerLetter"/>
      <w:lvlText w:val="%2)"/>
      <w:lvlJc w:val="left"/>
      <w:pPr>
        <w:tabs>
          <w:tab w:val="num" w:pos="1407"/>
        </w:tabs>
        <w:ind w:left="1407" w:hanging="420"/>
      </w:pPr>
    </w:lvl>
    <w:lvl w:ilvl="2" w:tplc="04090005" w:tentative="1">
      <w:start w:val="1"/>
      <w:numFmt w:val="lowerRoman"/>
      <w:lvlText w:val="%3."/>
      <w:lvlJc w:val="right"/>
      <w:pPr>
        <w:tabs>
          <w:tab w:val="num" w:pos="1827"/>
        </w:tabs>
        <w:ind w:left="1827" w:hanging="420"/>
      </w:pPr>
    </w:lvl>
    <w:lvl w:ilvl="3" w:tplc="04090001" w:tentative="1">
      <w:start w:val="1"/>
      <w:numFmt w:val="decimal"/>
      <w:lvlText w:val="%4."/>
      <w:lvlJc w:val="left"/>
      <w:pPr>
        <w:tabs>
          <w:tab w:val="num" w:pos="2247"/>
        </w:tabs>
        <w:ind w:left="2247" w:hanging="420"/>
      </w:pPr>
    </w:lvl>
    <w:lvl w:ilvl="4" w:tplc="04090003" w:tentative="1">
      <w:start w:val="1"/>
      <w:numFmt w:val="lowerLetter"/>
      <w:lvlText w:val="%5)"/>
      <w:lvlJc w:val="left"/>
      <w:pPr>
        <w:tabs>
          <w:tab w:val="num" w:pos="2667"/>
        </w:tabs>
        <w:ind w:left="2667" w:hanging="420"/>
      </w:pPr>
    </w:lvl>
    <w:lvl w:ilvl="5" w:tplc="04090005" w:tentative="1">
      <w:start w:val="1"/>
      <w:numFmt w:val="lowerRoman"/>
      <w:lvlText w:val="%6."/>
      <w:lvlJc w:val="right"/>
      <w:pPr>
        <w:tabs>
          <w:tab w:val="num" w:pos="3087"/>
        </w:tabs>
        <w:ind w:left="3087" w:hanging="420"/>
      </w:pPr>
    </w:lvl>
    <w:lvl w:ilvl="6" w:tplc="04090001" w:tentative="1">
      <w:start w:val="1"/>
      <w:numFmt w:val="decimal"/>
      <w:lvlText w:val="%7."/>
      <w:lvlJc w:val="left"/>
      <w:pPr>
        <w:tabs>
          <w:tab w:val="num" w:pos="3507"/>
        </w:tabs>
        <w:ind w:left="3507" w:hanging="420"/>
      </w:pPr>
    </w:lvl>
    <w:lvl w:ilvl="7" w:tplc="04090003" w:tentative="1">
      <w:start w:val="1"/>
      <w:numFmt w:val="lowerLetter"/>
      <w:lvlText w:val="%8)"/>
      <w:lvlJc w:val="left"/>
      <w:pPr>
        <w:tabs>
          <w:tab w:val="num" w:pos="3927"/>
        </w:tabs>
        <w:ind w:left="3927" w:hanging="420"/>
      </w:pPr>
    </w:lvl>
    <w:lvl w:ilvl="8" w:tplc="04090005" w:tentative="1">
      <w:start w:val="1"/>
      <w:numFmt w:val="lowerRoman"/>
      <w:lvlText w:val="%9."/>
      <w:lvlJc w:val="right"/>
      <w:pPr>
        <w:tabs>
          <w:tab w:val="num" w:pos="4347"/>
        </w:tabs>
        <w:ind w:left="4347" w:hanging="420"/>
      </w:pPr>
    </w:lvl>
  </w:abstractNum>
  <w:abstractNum w:abstractNumId="5" w15:restartNumberingAfterBreak="0">
    <w:nsid w:val="200E01F3"/>
    <w:multiLevelType w:val="hybridMultilevel"/>
    <w:tmpl w:val="00B8EFF6"/>
    <w:lvl w:ilvl="0" w:tplc="56DE1F74">
      <w:start w:val="1"/>
      <w:numFmt w:val="bullet"/>
      <w:pStyle w:val="a"/>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3E951DF"/>
    <w:multiLevelType w:val="hybridMultilevel"/>
    <w:tmpl w:val="E6F86842"/>
    <w:lvl w:ilvl="0" w:tplc="D5D29942">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3DF29A5"/>
    <w:multiLevelType w:val="multilevel"/>
    <w:tmpl w:val="F454FE5E"/>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590"/>
        </w:tabs>
        <w:ind w:left="590" w:hanging="590"/>
      </w:pPr>
      <w:rPr>
        <w:rFonts w:hint="eastAsia"/>
      </w:rPr>
    </w:lvl>
    <w:lvl w:ilvl="2">
      <w:start w:val="1"/>
      <w:numFmt w:val="decimal"/>
      <w:lvlText w:val="%1.%2.%3"/>
      <w:lvlJc w:val="left"/>
      <w:pPr>
        <w:tabs>
          <w:tab w:val="num" w:pos="1140"/>
        </w:tabs>
        <w:ind w:left="1140" w:hanging="720"/>
      </w:pPr>
      <w:rPr>
        <w:rFonts w:hint="eastAsia"/>
      </w:rPr>
    </w:lvl>
    <w:lvl w:ilvl="3">
      <w:start w:val="1"/>
      <w:numFmt w:val="decimal"/>
      <w:lvlText w:val="%1.%2.%3.%4"/>
      <w:lvlJc w:val="left"/>
      <w:pPr>
        <w:tabs>
          <w:tab w:val="num" w:pos="1284"/>
        </w:tabs>
        <w:ind w:left="1284" w:hanging="864"/>
      </w:pPr>
      <w:rPr>
        <w:rFonts w:hint="eastAsia"/>
      </w:rPr>
    </w:lvl>
    <w:lvl w:ilvl="4">
      <w:start w:val="1"/>
      <w:numFmt w:val="decimal"/>
      <w:lvlText w:val="%1.%2.%3.%4.%5"/>
      <w:lvlJc w:val="left"/>
      <w:pPr>
        <w:tabs>
          <w:tab w:val="num" w:pos="1428"/>
        </w:tabs>
        <w:ind w:left="1428" w:hanging="1008"/>
      </w:pPr>
      <w:rPr>
        <w:rFonts w:hint="eastAsia"/>
      </w:rPr>
    </w:lvl>
    <w:lvl w:ilvl="5">
      <w:start w:val="1"/>
      <w:numFmt w:val="decimal"/>
      <w:pStyle w:val="6"/>
      <w:lvlText w:val="%1.%2.%3.%4.%5.%6"/>
      <w:lvlJc w:val="left"/>
      <w:pPr>
        <w:tabs>
          <w:tab w:val="num" w:pos="1572"/>
        </w:tabs>
        <w:ind w:left="1572" w:hanging="1152"/>
      </w:pPr>
      <w:rPr>
        <w:rFonts w:hint="eastAsia"/>
      </w:rPr>
    </w:lvl>
    <w:lvl w:ilvl="6">
      <w:start w:val="1"/>
      <w:numFmt w:val="decimal"/>
      <w:pStyle w:val="7"/>
      <w:lvlText w:val="%1.%2.%3.%4.%5.%6.%7"/>
      <w:lvlJc w:val="left"/>
      <w:pPr>
        <w:tabs>
          <w:tab w:val="num" w:pos="1716"/>
        </w:tabs>
        <w:ind w:left="1716" w:hanging="1296"/>
      </w:pPr>
      <w:rPr>
        <w:rFonts w:hint="eastAsia"/>
      </w:rPr>
    </w:lvl>
    <w:lvl w:ilvl="7">
      <w:start w:val="1"/>
      <w:numFmt w:val="decimal"/>
      <w:pStyle w:val="8"/>
      <w:lvlText w:val="%1.%2.%3.%4.%5.%6.%7.%8"/>
      <w:lvlJc w:val="left"/>
      <w:pPr>
        <w:tabs>
          <w:tab w:val="num" w:pos="1860"/>
        </w:tabs>
        <w:ind w:left="1860" w:hanging="1440"/>
      </w:pPr>
      <w:rPr>
        <w:rFonts w:hint="eastAsia"/>
      </w:rPr>
    </w:lvl>
    <w:lvl w:ilvl="8">
      <w:start w:val="1"/>
      <w:numFmt w:val="decimal"/>
      <w:pStyle w:val="9"/>
      <w:lvlText w:val="%1.%2.%3.%4.%5.%6.%7.%8.%9"/>
      <w:lvlJc w:val="left"/>
      <w:pPr>
        <w:tabs>
          <w:tab w:val="num" w:pos="2004"/>
        </w:tabs>
        <w:ind w:left="2004" w:hanging="1584"/>
      </w:pPr>
      <w:rPr>
        <w:rFonts w:hint="eastAsia"/>
      </w:rPr>
    </w:lvl>
  </w:abstractNum>
  <w:abstractNum w:abstractNumId="8" w15:restartNumberingAfterBreak="0">
    <w:nsid w:val="393A388B"/>
    <w:multiLevelType w:val="hybridMultilevel"/>
    <w:tmpl w:val="452AD59C"/>
    <w:lvl w:ilvl="0" w:tplc="12E67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91D27BE"/>
    <w:multiLevelType w:val="multilevel"/>
    <w:tmpl w:val="F7C85866"/>
    <w:lvl w:ilvl="0">
      <w:start w:val="1"/>
      <w:numFmt w:val="decimal"/>
      <w:pStyle w:val="10"/>
      <w:lvlText w:val="%1"/>
      <w:lvlJc w:val="left"/>
      <w:pPr>
        <w:tabs>
          <w:tab w:val="num" w:pos="0"/>
        </w:tabs>
        <w:ind w:left="0" w:firstLine="0"/>
      </w:pPr>
      <w:rPr>
        <w:rFonts w:hint="eastAsia"/>
      </w:rPr>
    </w:lvl>
    <w:lvl w:ilvl="1">
      <w:start w:val="1"/>
      <w:numFmt w:val="decimal"/>
      <w:pStyle w:val="20"/>
      <w:lvlText w:val="%1.%2"/>
      <w:lvlJc w:val="left"/>
      <w:pPr>
        <w:tabs>
          <w:tab w:val="num" w:pos="851"/>
        </w:tabs>
        <w:ind w:left="851" w:firstLine="0"/>
      </w:pPr>
      <w:rPr>
        <w:rFonts w:hint="eastAsia"/>
      </w:rPr>
    </w:lvl>
    <w:lvl w:ilvl="2">
      <w:start w:val="1"/>
      <w:numFmt w:val="decimal"/>
      <w:pStyle w:val="3"/>
      <w:lvlText w:val="%1.%2.%3"/>
      <w:lvlJc w:val="left"/>
      <w:pPr>
        <w:tabs>
          <w:tab w:val="num" w:pos="0"/>
        </w:tabs>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tabs>
          <w:tab w:val="num" w:pos="0"/>
        </w:tabs>
        <w:ind w:left="0" w:firstLine="0"/>
      </w:pPr>
      <w:rPr>
        <w:rFonts w:hint="eastAsia"/>
        <w:b w:val="0"/>
      </w:rPr>
    </w:lvl>
    <w:lvl w:ilvl="4">
      <w:start w:val="1"/>
      <w:numFmt w:val="decimal"/>
      <w:pStyle w:val="5"/>
      <w:lvlText w:val="%1.%2.%3.%4.%5"/>
      <w:lvlJc w:val="left"/>
      <w:pPr>
        <w:tabs>
          <w:tab w:val="num" w:pos="3561"/>
        </w:tabs>
        <w:ind w:left="2971" w:hanging="850"/>
      </w:pPr>
      <w:rPr>
        <w:rFonts w:hint="eastAsia"/>
      </w:rPr>
    </w:lvl>
    <w:lvl w:ilvl="5">
      <w:start w:val="1"/>
      <w:numFmt w:val="decimal"/>
      <w:lvlText w:val="%1.%2.%3.%4.%5.%6"/>
      <w:lvlJc w:val="left"/>
      <w:pPr>
        <w:tabs>
          <w:tab w:val="num" w:pos="3986"/>
        </w:tabs>
        <w:ind w:left="3680" w:hanging="1134"/>
      </w:pPr>
      <w:rPr>
        <w:rFonts w:hint="eastAsia"/>
      </w:rPr>
    </w:lvl>
    <w:lvl w:ilvl="6">
      <w:start w:val="1"/>
      <w:numFmt w:val="decimal"/>
      <w:lvlText w:val="%1.%2.%3.%4.%5.%6.%7"/>
      <w:lvlJc w:val="left"/>
      <w:pPr>
        <w:tabs>
          <w:tab w:val="num" w:pos="4771"/>
        </w:tabs>
        <w:ind w:left="4247" w:hanging="1276"/>
      </w:pPr>
      <w:rPr>
        <w:rFonts w:hint="eastAsia"/>
      </w:rPr>
    </w:lvl>
    <w:lvl w:ilvl="7">
      <w:start w:val="1"/>
      <w:numFmt w:val="decimal"/>
      <w:lvlText w:val="%1.%2.%3.%4.%5.%6.%7.%8"/>
      <w:lvlJc w:val="left"/>
      <w:pPr>
        <w:tabs>
          <w:tab w:val="num" w:pos="5196"/>
        </w:tabs>
        <w:ind w:left="4814" w:hanging="1418"/>
      </w:pPr>
      <w:rPr>
        <w:rFonts w:hint="eastAsia"/>
      </w:rPr>
    </w:lvl>
    <w:lvl w:ilvl="8">
      <w:start w:val="1"/>
      <w:numFmt w:val="decimal"/>
      <w:lvlText w:val="%1.%2.%3.%4.%5.%6.%7.%8.%9"/>
      <w:lvlJc w:val="left"/>
      <w:pPr>
        <w:tabs>
          <w:tab w:val="num" w:pos="5982"/>
        </w:tabs>
        <w:ind w:left="5522" w:hanging="1700"/>
      </w:pPr>
      <w:rPr>
        <w:rFonts w:hint="eastAsia"/>
      </w:rPr>
    </w:lvl>
  </w:abstractNum>
  <w:abstractNum w:abstractNumId="10" w15:restartNumberingAfterBreak="0">
    <w:nsid w:val="4A2E7836"/>
    <w:multiLevelType w:val="singleLevel"/>
    <w:tmpl w:val="E6A8463E"/>
    <w:lvl w:ilvl="0">
      <w:start w:val="1"/>
      <w:numFmt w:val="bullet"/>
      <w:pStyle w:val="a0"/>
      <w:lvlText w:val=""/>
      <w:lvlJc w:val="left"/>
      <w:pPr>
        <w:tabs>
          <w:tab w:val="num" w:pos="851"/>
        </w:tabs>
        <w:ind w:left="851" w:hanging="426"/>
      </w:pPr>
      <w:rPr>
        <w:rFonts w:ascii="Wingdings" w:hAnsi="Wingdings" w:hint="default"/>
      </w:rPr>
    </w:lvl>
  </w:abstractNum>
  <w:abstractNum w:abstractNumId="11" w15:restartNumberingAfterBreak="0">
    <w:nsid w:val="4AC709A2"/>
    <w:multiLevelType w:val="hybridMultilevel"/>
    <w:tmpl w:val="67185F8C"/>
    <w:lvl w:ilvl="0" w:tplc="12E67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E317C76"/>
    <w:multiLevelType w:val="multilevel"/>
    <w:tmpl w:val="10A02C4A"/>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3" w15:restartNumberingAfterBreak="0">
    <w:nsid w:val="5AE831DB"/>
    <w:multiLevelType w:val="hybridMultilevel"/>
    <w:tmpl w:val="A9ACB7F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5E4D0AAB"/>
    <w:multiLevelType w:val="singleLevel"/>
    <w:tmpl w:val="5DFE556E"/>
    <w:lvl w:ilvl="0">
      <w:start w:val="1"/>
      <w:numFmt w:val="bullet"/>
      <w:pStyle w:val="a1"/>
      <w:lvlText w:val=""/>
      <w:lvlJc w:val="left"/>
      <w:pPr>
        <w:tabs>
          <w:tab w:val="num" w:pos="425"/>
        </w:tabs>
        <w:ind w:left="425" w:hanging="425"/>
      </w:pPr>
      <w:rPr>
        <w:rFonts w:ascii="Wingdings" w:hAnsi="Wingdings" w:hint="default"/>
        <w:sz w:val="16"/>
      </w:rPr>
    </w:lvl>
  </w:abstractNum>
  <w:abstractNum w:abstractNumId="15" w15:restartNumberingAfterBreak="0">
    <w:nsid w:val="607A038B"/>
    <w:multiLevelType w:val="singleLevel"/>
    <w:tmpl w:val="40BE36A6"/>
    <w:lvl w:ilvl="0">
      <w:start w:val="1"/>
      <w:numFmt w:val="bullet"/>
      <w:pStyle w:val="11"/>
      <w:lvlText w:val=""/>
      <w:lvlJc w:val="left"/>
      <w:pPr>
        <w:tabs>
          <w:tab w:val="num" w:pos="700"/>
        </w:tabs>
        <w:ind w:left="420" w:hanging="80"/>
      </w:pPr>
      <w:rPr>
        <w:rFonts w:ascii="Wingdings" w:hAnsi="Wingdings" w:hint="default"/>
      </w:rPr>
    </w:lvl>
  </w:abstractNum>
  <w:abstractNum w:abstractNumId="16" w15:restartNumberingAfterBreak="0">
    <w:nsid w:val="6BAC6407"/>
    <w:multiLevelType w:val="hybridMultilevel"/>
    <w:tmpl w:val="6AF81162"/>
    <w:lvl w:ilvl="0" w:tplc="EC10ABF0">
      <w:start w:val="1"/>
      <w:numFmt w:val="bullet"/>
      <w:pStyle w:val="a2"/>
      <w:lvlText w:val=""/>
      <w:lvlJc w:val="left"/>
      <w:pPr>
        <w:tabs>
          <w:tab w:val="num" w:pos="840"/>
        </w:tabs>
        <w:ind w:left="840" w:hanging="420"/>
      </w:pPr>
      <w:rPr>
        <w:rFonts w:ascii="Wingdings" w:hAnsi="Wingdings" w:hint="default"/>
      </w:rPr>
    </w:lvl>
    <w:lvl w:ilvl="1" w:tplc="8E76C184">
      <w:start w:val="1"/>
      <w:numFmt w:val="bullet"/>
      <w:lvlText w:val=""/>
      <w:lvlJc w:val="left"/>
      <w:pPr>
        <w:tabs>
          <w:tab w:val="num" w:pos="1260"/>
        </w:tabs>
        <w:ind w:left="1260" w:hanging="420"/>
      </w:pPr>
      <w:rPr>
        <w:rFonts w:ascii="Wingdings" w:hAnsi="Wingdings" w:hint="default"/>
      </w:rPr>
    </w:lvl>
    <w:lvl w:ilvl="2" w:tplc="5BEAA5F8" w:tentative="1">
      <w:start w:val="1"/>
      <w:numFmt w:val="bullet"/>
      <w:lvlText w:val=""/>
      <w:lvlJc w:val="left"/>
      <w:pPr>
        <w:tabs>
          <w:tab w:val="num" w:pos="1680"/>
        </w:tabs>
        <w:ind w:left="1680" w:hanging="420"/>
      </w:pPr>
      <w:rPr>
        <w:rFonts w:ascii="Wingdings" w:hAnsi="Wingdings" w:hint="default"/>
      </w:rPr>
    </w:lvl>
    <w:lvl w:ilvl="3" w:tplc="B900E05C" w:tentative="1">
      <w:start w:val="1"/>
      <w:numFmt w:val="bullet"/>
      <w:lvlText w:val=""/>
      <w:lvlJc w:val="left"/>
      <w:pPr>
        <w:tabs>
          <w:tab w:val="num" w:pos="2100"/>
        </w:tabs>
        <w:ind w:left="2100" w:hanging="420"/>
      </w:pPr>
      <w:rPr>
        <w:rFonts w:ascii="Wingdings" w:hAnsi="Wingdings" w:hint="default"/>
      </w:rPr>
    </w:lvl>
    <w:lvl w:ilvl="4" w:tplc="B9AEDDE4" w:tentative="1">
      <w:start w:val="1"/>
      <w:numFmt w:val="bullet"/>
      <w:lvlText w:val=""/>
      <w:lvlJc w:val="left"/>
      <w:pPr>
        <w:tabs>
          <w:tab w:val="num" w:pos="2520"/>
        </w:tabs>
        <w:ind w:left="2520" w:hanging="420"/>
      </w:pPr>
      <w:rPr>
        <w:rFonts w:ascii="Wingdings" w:hAnsi="Wingdings" w:hint="default"/>
      </w:rPr>
    </w:lvl>
    <w:lvl w:ilvl="5" w:tplc="2E6C45F6" w:tentative="1">
      <w:start w:val="1"/>
      <w:numFmt w:val="bullet"/>
      <w:lvlText w:val=""/>
      <w:lvlJc w:val="left"/>
      <w:pPr>
        <w:tabs>
          <w:tab w:val="num" w:pos="2940"/>
        </w:tabs>
        <w:ind w:left="2940" w:hanging="420"/>
      </w:pPr>
      <w:rPr>
        <w:rFonts w:ascii="Wingdings" w:hAnsi="Wingdings" w:hint="default"/>
      </w:rPr>
    </w:lvl>
    <w:lvl w:ilvl="6" w:tplc="678CC7F2" w:tentative="1">
      <w:start w:val="1"/>
      <w:numFmt w:val="bullet"/>
      <w:lvlText w:val=""/>
      <w:lvlJc w:val="left"/>
      <w:pPr>
        <w:tabs>
          <w:tab w:val="num" w:pos="3360"/>
        </w:tabs>
        <w:ind w:left="3360" w:hanging="420"/>
      </w:pPr>
      <w:rPr>
        <w:rFonts w:ascii="Wingdings" w:hAnsi="Wingdings" w:hint="default"/>
      </w:rPr>
    </w:lvl>
    <w:lvl w:ilvl="7" w:tplc="2CC8382E" w:tentative="1">
      <w:start w:val="1"/>
      <w:numFmt w:val="bullet"/>
      <w:lvlText w:val=""/>
      <w:lvlJc w:val="left"/>
      <w:pPr>
        <w:tabs>
          <w:tab w:val="num" w:pos="3780"/>
        </w:tabs>
        <w:ind w:left="3780" w:hanging="420"/>
      </w:pPr>
      <w:rPr>
        <w:rFonts w:ascii="Wingdings" w:hAnsi="Wingdings" w:hint="default"/>
      </w:rPr>
    </w:lvl>
    <w:lvl w:ilvl="8" w:tplc="9A66E156"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6D466323"/>
    <w:multiLevelType w:val="singleLevel"/>
    <w:tmpl w:val="254AE370"/>
    <w:lvl w:ilvl="0">
      <w:start w:val="1"/>
      <w:numFmt w:val="bullet"/>
      <w:pStyle w:val="41"/>
      <w:lvlText w:val=""/>
      <w:lvlJc w:val="left"/>
      <w:pPr>
        <w:tabs>
          <w:tab w:val="num" w:pos="2401"/>
        </w:tabs>
        <w:ind w:left="2381" w:hanging="340"/>
      </w:pPr>
      <w:rPr>
        <w:rFonts w:ascii="Wingdings" w:hAnsi="Wingdings" w:hint="default"/>
        <w:b w:val="0"/>
        <w:i w:val="0"/>
        <w:sz w:val="21"/>
      </w:rPr>
    </w:lvl>
  </w:abstractNum>
  <w:abstractNum w:abstractNumId="18" w15:restartNumberingAfterBreak="0">
    <w:nsid w:val="72F327AE"/>
    <w:multiLevelType w:val="singleLevel"/>
    <w:tmpl w:val="BCA6D97C"/>
    <w:lvl w:ilvl="0">
      <w:start w:val="1"/>
      <w:numFmt w:val="bullet"/>
      <w:pStyle w:val="a3"/>
      <w:lvlText w:val=""/>
      <w:lvlJc w:val="left"/>
      <w:pPr>
        <w:tabs>
          <w:tab w:val="num" w:pos="425"/>
        </w:tabs>
        <w:ind w:left="425" w:hanging="425"/>
      </w:pPr>
      <w:rPr>
        <w:rFonts w:ascii="Wingdings" w:hAnsi="Wingdings" w:hint="default"/>
      </w:rPr>
    </w:lvl>
  </w:abstractNum>
  <w:abstractNum w:abstractNumId="19" w15:restartNumberingAfterBreak="0">
    <w:nsid w:val="73F9565E"/>
    <w:multiLevelType w:val="hybridMultilevel"/>
    <w:tmpl w:val="38E88CA8"/>
    <w:lvl w:ilvl="0" w:tplc="3CC49B9A">
      <w:start w:val="1"/>
      <w:numFmt w:val="decimal"/>
      <w:pStyle w:val="21"/>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0" w15:restartNumberingAfterBreak="0">
    <w:nsid w:val="74B87B7E"/>
    <w:multiLevelType w:val="hybridMultilevel"/>
    <w:tmpl w:val="28B64666"/>
    <w:lvl w:ilvl="0" w:tplc="FFFFFFFF">
      <w:start w:val="1"/>
      <w:numFmt w:val="bullet"/>
      <w:pStyle w:val="30"/>
      <w:lvlText w:val=""/>
      <w:lvlJc w:val="left"/>
      <w:pPr>
        <w:tabs>
          <w:tab w:val="num" w:pos="845"/>
        </w:tabs>
        <w:ind w:left="845" w:hanging="420"/>
      </w:pPr>
      <w:rPr>
        <w:rFonts w:ascii="Wingdings" w:hAnsi="Wingdings" w:hint="default"/>
      </w:rPr>
    </w:lvl>
    <w:lvl w:ilvl="1" w:tplc="FFFFFFFF">
      <w:start w:val="1"/>
      <w:numFmt w:val="bullet"/>
      <w:lvlText w:val=""/>
      <w:lvlJc w:val="left"/>
      <w:pPr>
        <w:tabs>
          <w:tab w:val="num" w:pos="1265"/>
        </w:tabs>
        <w:ind w:left="1265" w:hanging="420"/>
      </w:pPr>
      <w:rPr>
        <w:rFonts w:ascii="Wingdings" w:hAnsi="Wingdings" w:hint="default"/>
      </w:rPr>
    </w:lvl>
    <w:lvl w:ilvl="2" w:tplc="FFFFFFFF">
      <w:start w:val="1"/>
      <w:numFmt w:val="bullet"/>
      <w:lvlText w:val=""/>
      <w:lvlJc w:val="left"/>
      <w:pPr>
        <w:tabs>
          <w:tab w:val="num" w:pos="1685"/>
        </w:tabs>
        <w:ind w:left="1685" w:hanging="420"/>
      </w:pPr>
      <w:rPr>
        <w:rFonts w:ascii="Wingdings" w:hAnsi="Wingdings" w:hint="default"/>
      </w:rPr>
    </w:lvl>
    <w:lvl w:ilvl="3" w:tplc="FFFFFFFF" w:tentative="1">
      <w:start w:val="1"/>
      <w:numFmt w:val="bullet"/>
      <w:lvlText w:val=""/>
      <w:lvlJc w:val="left"/>
      <w:pPr>
        <w:tabs>
          <w:tab w:val="num" w:pos="2105"/>
        </w:tabs>
        <w:ind w:left="2105" w:hanging="420"/>
      </w:pPr>
      <w:rPr>
        <w:rFonts w:ascii="Wingdings" w:hAnsi="Wingdings" w:hint="default"/>
      </w:rPr>
    </w:lvl>
    <w:lvl w:ilvl="4" w:tplc="FFFFFFFF" w:tentative="1">
      <w:start w:val="1"/>
      <w:numFmt w:val="bullet"/>
      <w:lvlText w:val=""/>
      <w:lvlJc w:val="left"/>
      <w:pPr>
        <w:tabs>
          <w:tab w:val="num" w:pos="2525"/>
        </w:tabs>
        <w:ind w:left="2525" w:hanging="420"/>
      </w:pPr>
      <w:rPr>
        <w:rFonts w:ascii="Wingdings" w:hAnsi="Wingdings" w:hint="default"/>
      </w:rPr>
    </w:lvl>
    <w:lvl w:ilvl="5" w:tplc="FFFFFFFF" w:tentative="1">
      <w:start w:val="1"/>
      <w:numFmt w:val="bullet"/>
      <w:lvlText w:val=""/>
      <w:lvlJc w:val="left"/>
      <w:pPr>
        <w:tabs>
          <w:tab w:val="num" w:pos="2945"/>
        </w:tabs>
        <w:ind w:left="2945" w:hanging="420"/>
      </w:pPr>
      <w:rPr>
        <w:rFonts w:ascii="Wingdings" w:hAnsi="Wingdings" w:hint="default"/>
      </w:rPr>
    </w:lvl>
    <w:lvl w:ilvl="6" w:tplc="FFFFFFFF" w:tentative="1">
      <w:start w:val="1"/>
      <w:numFmt w:val="bullet"/>
      <w:lvlText w:val=""/>
      <w:lvlJc w:val="left"/>
      <w:pPr>
        <w:tabs>
          <w:tab w:val="num" w:pos="3365"/>
        </w:tabs>
        <w:ind w:left="3365" w:hanging="420"/>
      </w:pPr>
      <w:rPr>
        <w:rFonts w:ascii="Wingdings" w:hAnsi="Wingdings" w:hint="default"/>
      </w:rPr>
    </w:lvl>
    <w:lvl w:ilvl="7" w:tplc="FFFFFFFF" w:tentative="1">
      <w:start w:val="1"/>
      <w:numFmt w:val="bullet"/>
      <w:lvlText w:val=""/>
      <w:lvlJc w:val="left"/>
      <w:pPr>
        <w:tabs>
          <w:tab w:val="num" w:pos="3785"/>
        </w:tabs>
        <w:ind w:left="3785" w:hanging="420"/>
      </w:pPr>
      <w:rPr>
        <w:rFonts w:ascii="Wingdings" w:hAnsi="Wingdings" w:hint="default"/>
      </w:rPr>
    </w:lvl>
    <w:lvl w:ilvl="8" w:tplc="FFFFFFFF" w:tentative="1">
      <w:start w:val="1"/>
      <w:numFmt w:val="bullet"/>
      <w:lvlText w:val=""/>
      <w:lvlJc w:val="left"/>
      <w:pPr>
        <w:tabs>
          <w:tab w:val="num" w:pos="4205"/>
        </w:tabs>
        <w:ind w:left="4205" w:hanging="420"/>
      </w:pPr>
      <w:rPr>
        <w:rFonts w:ascii="Wingdings" w:hAnsi="Wingdings" w:hint="default"/>
      </w:rPr>
    </w:lvl>
  </w:abstractNum>
  <w:abstractNum w:abstractNumId="21" w15:restartNumberingAfterBreak="0">
    <w:nsid w:val="76945ADC"/>
    <w:multiLevelType w:val="hybridMultilevel"/>
    <w:tmpl w:val="4BFEABE6"/>
    <w:lvl w:ilvl="0" w:tplc="424CD444">
      <w:start w:val="1"/>
      <w:numFmt w:val="bullet"/>
      <w:pStyle w:val="40"/>
      <w:lvlText w:val=""/>
      <w:lvlJc w:val="left"/>
      <w:pPr>
        <w:tabs>
          <w:tab w:val="num" w:pos="967"/>
        </w:tabs>
        <w:ind w:left="1134" w:hanging="167"/>
      </w:pPr>
      <w:rPr>
        <w:rFonts w:ascii="Wingdings" w:hAnsi="Wingdings" w:hint="default"/>
      </w:rPr>
    </w:lvl>
    <w:lvl w:ilvl="1" w:tplc="04090019" w:tentative="1">
      <w:start w:val="1"/>
      <w:numFmt w:val="bullet"/>
      <w:lvlText w:val=""/>
      <w:lvlJc w:val="left"/>
      <w:pPr>
        <w:tabs>
          <w:tab w:val="num" w:pos="1240"/>
        </w:tabs>
        <w:ind w:left="1240" w:hanging="420"/>
      </w:pPr>
      <w:rPr>
        <w:rFonts w:ascii="Wingdings" w:hAnsi="Wingdings" w:hint="default"/>
      </w:rPr>
    </w:lvl>
    <w:lvl w:ilvl="2" w:tplc="0409001B" w:tentative="1">
      <w:start w:val="1"/>
      <w:numFmt w:val="bullet"/>
      <w:lvlText w:val=""/>
      <w:lvlJc w:val="left"/>
      <w:pPr>
        <w:tabs>
          <w:tab w:val="num" w:pos="1660"/>
        </w:tabs>
        <w:ind w:left="1660" w:hanging="420"/>
      </w:pPr>
      <w:rPr>
        <w:rFonts w:ascii="Wingdings" w:hAnsi="Wingdings" w:hint="default"/>
      </w:rPr>
    </w:lvl>
    <w:lvl w:ilvl="3" w:tplc="0409000F" w:tentative="1">
      <w:start w:val="1"/>
      <w:numFmt w:val="bullet"/>
      <w:lvlText w:val=""/>
      <w:lvlJc w:val="left"/>
      <w:pPr>
        <w:tabs>
          <w:tab w:val="num" w:pos="2080"/>
        </w:tabs>
        <w:ind w:left="2080" w:hanging="420"/>
      </w:pPr>
      <w:rPr>
        <w:rFonts w:ascii="Wingdings" w:hAnsi="Wingdings" w:hint="default"/>
      </w:rPr>
    </w:lvl>
    <w:lvl w:ilvl="4" w:tplc="04090019" w:tentative="1">
      <w:start w:val="1"/>
      <w:numFmt w:val="bullet"/>
      <w:lvlText w:val=""/>
      <w:lvlJc w:val="left"/>
      <w:pPr>
        <w:tabs>
          <w:tab w:val="num" w:pos="2500"/>
        </w:tabs>
        <w:ind w:left="2500" w:hanging="420"/>
      </w:pPr>
      <w:rPr>
        <w:rFonts w:ascii="Wingdings" w:hAnsi="Wingdings" w:hint="default"/>
      </w:rPr>
    </w:lvl>
    <w:lvl w:ilvl="5" w:tplc="0409001B" w:tentative="1">
      <w:start w:val="1"/>
      <w:numFmt w:val="bullet"/>
      <w:lvlText w:val=""/>
      <w:lvlJc w:val="left"/>
      <w:pPr>
        <w:tabs>
          <w:tab w:val="num" w:pos="2920"/>
        </w:tabs>
        <w:ind w:left="2920" w:hanging="420"/>
      </w:pPr>
      <w:rPr>
        <w:rFonts w:ascii="Wingdings" w:hAnsi="Wingdings" w:hint="default"/>
      </w:rPr>
    </w:lvl>
    <w:lvl w:ilvl="6" w:tplc="0409000F" w:tentative="1">
      <w:start w:val="1"/>
      <w:numFmt w:val="bullet"/>
      <w:lvlText w:val=""/>
      <w:lvlJc w:val="left"/>
      <w:pPr>
        <w:tabs>
          <w:tab w:val="num" w:pos="3340"/>
        </w:tabs>
        <w:ind w:left="3340" w:hanging="420"/>
      </w:pPr>
      <w:rPr>
        <w:rFonts w:ascii="Wingdings" w:hAnsi="Wingdings" w:hint="default"/>
      </w:rPr>
    </w:lvl>
    <w:lvl w:ilvl="7" w:tplc="04090019" w:tentative="1">
      <w:start w:val="1"/>
      <w:numFmt w:val="bullet"/>
      <w:lvlText w:val=""/>
      <w:lvlJc w:val="left"/>
      <w:pPr>
        <w:tabs>
          <w:tab w:val="num" w:pos="3760"/>
        </w:tabs>
        <w:ind w:left="3760" w:hanging="420"/>
      </w:pPr>
      <w:rPr>
        <w:rFonts w:ascii="Wingdings" w:hAnsi="Wingdings" w:hint="default"/>
      </w:rPr>
    </w:lvl>
    <w:lvl w:ilvl="8" w:tplc="0409001B" w:tentative="1">
      <w:start w:val="1"/>
      <w:numFmt w:val="bullet"/>
      <w:lvlText w:val=""/>
      <w:lvlJc w:val="left"/>
      <w:pPr>
        <w:tabs>
          <w:tab w:val="num" w:pos="4180"/>
        </w:tabs>
        <w:ind w:left="4180" w:hanging="420"/>
      </w:pPr>
      <w:rPr>
        <w:rFonts w:ascii="Wingdings" w:hAnsi="Wingdings" w:hint="default"/>
      </w:rPr>
    </w:lvl>
  </w:abstractNum>
  <w:abstractNum w:abstractNumId="22" w15:restartNumberingAfterBreak="0">
    <w:nsid w:val="7D0B62A6"/>
    <w:multiLevelType w:val="singleLevel"/>
    <w:tmpl w:val="103C0B40"/>
    <w:lvl w:ilvl="0">
      <w:start w:val="1"/>
      <w:numFmt w:val="bullet"/>
      <w:pStyle w:val="12"/>
      <w:lvlText w:val=""/>
      <w:lvlJc w:val="left"/>
      <w:pPr>
        <w:tabs>
          <w:tab w:val="num" w:pos="927"/>
        </w:tabs>
        <w:ind w:left="284" w:firstLine="283"/>
      </w:pPr>
      <w:rPr>
        <w:rFonts w:ascii="Wingdings" w:hAnsi="Wingdings" w:hint="default"/>
        <w:sz w:val="15"/>
      </w:rPr>
    </w:lvl>
  </w:abstractNum>
  <w:abstractNum w:abstractNumId="23" w15:restartNumberingAfterBreak="0">
    <w:nsid w:val="7F6F214E"/>
    <w:multiLevelType w:val="singleLevel"/>
    <w:tmpl w:val="401E4AEE"/>
    <w:lvl w:ilvl="0">
      <w:start w:val="1"/>
      <w:numFmt w:val="bullet"/>
      <w:pStyle w:val="13"/>
      <w:lvlText w:val=""/>
      <w:lvlJc w:val="left"/>
      <w:pPr>
        <w:tabs>
          <w:tab w:val="num" w:pos="851"/>
        </w:tabs>
        <w:ind w:left="851" w:hanging="426"/>
      </w:pPr>
      <w:rPr>
        <w:rFonts w:ascii="Wingdings" w:hAnsi="Wingdings" w:hint="default"/>
      </w:rPr>
    </w:lvl>
  </w:abstractNum>
  <w:num w:numId="1">
    <w:abstractNumId w:val="6"/>
  </w:num>
  <w:num w:numId="2">
    <w:abstractNumId w:val="7"/>
  </w:num>
  <w:num w:numId="3">
    <w:abstractNumId w:val="14"/>
  </w:num>
  <w:num w:numId="4">
    <w:abstractNumId w:val="18"/>
  </w:num>
  <w:num w:numId="5">
    <w:abstractNumId w:val="10"/>
  </w:num>
  <w:num w:numId="6">
    <w:abstractNumId w:val="23"/>
  </w:num>
  <w:num w:numId="7">
    <w:abstractNumId w:val="17"/>
  </w:num>
  <w:num w:numId="8">
    <w:abstractNumId w:val="15"/>
  </w:num>
  <w:num w:numId="9">
    <w:abstractNumId w:val="22"/>
  </w:num>
  <w:num w:numId="10">
    <w:abstractNumId w:val="2"/>
  </w:num>
  <w:num w:numId="11">
    <w:abstractNumId w:val="19"/>
  </w:num>
  <w:num w:numId="12">
    <w:abstractNumId w:val="16"/>
  </w:num>
  <w:num w:numId="13">
    <w:abstractNumId w:val="20"/>
  </w:num>
  <w:num w:numId="14">
    <w:abstractNumId w:val="21"/>
  </w:num>
  <w:num w:numId="15">
    <w:abstractNumId w:val="4"/>
  </w:num>
  <w:num w:numId="16">
    <w:abstractNumId w:val="9"/>
  </w:num>
  <w:num w:numId="17">
    <w:abstractNumId w:val="3"/>
  </w:num>
  <w:num w:numId="18">
    <w:abstractNumId w:val="5"/>
  </w:num>
  <w:num w:numId="19">
    <w:abstractNumId w:val="13"/>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9"/>
  </w:num>
  <w:num w:numId="28">
    <w:abstractNumId w:val="9"/>
  </w:num>
  <w:num w:numId="29">
    <w:abstractNumId w:val="9"/>
  </w:num>
  <w:num w:numId="30">
    <w:abstractNumId w:val="0"/>
  </w:num>
  <w:num w:numId="31">
    <w:abstractNumId w:val="1"/>
  </w:num>
  <w:num w:numId="32">
    <w:abstractNumId w:val="11"/>
  </w:num>
  <w:num w:numId="33">
    <w:abstractNumId w:val="12"/>
  </w:num>
  <w:num w:numId="34">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71E7B"/>
    <w:rsid w:val="00001011"/>
    <w:rsid w:val="000026D9"/>
    <w:rsid w:val="00005CD3"/>
    <w:rsid w:val="000062EE"/>
    <w:rsid w:val="00012D62"/>
    <w:rsid w:val="00012E83"/>
    <w:rsid w:val="00013AA3"/>
    <w:rsid w:val="000202E1"/>
    <w:rsid w:val="00021840"/>
    <w:rsid w:val="00023DC2"/>
    <w:rsid w:val="0002474F"/>
    <w:rsid w:val="000254E8"/>
    <w:rsid w:val="0002759F"/>
    <w:rsid w:val="0002777D"/>
    <w:rsid w:val="00027B2F"/>
    <w:rsid w:val="000322E3"/>
    <w:rsid w:val="0003399A"/>
    <w:rsid w:val="0003662F"/>
    <w:rsid w:val="000378FB"/>
    <w:rsid w:val="00040249"/>
    <w:rsid w:val="00042DBF"/>
    <w:rsid w:val="000443A5"/>
    <w:rsid w:val="00044642"/>
    <w:rsid w:val="00045DA9"/>
    <w:rsid w:val="00052688"/>
    <w:rsid w:val="000528C9"/>
    <w:rsid w:val="000529F2"/>
    <w:rsid w:val="00052A49"/>
    <w:rsid w:val="0005522E"/>
    <w:rsid w:val="0005566C"/>
    <w:rsid w:val="00055992"/>
    <w:rsid w:val="00055C24"/>
    <w:rsid w:val="00055CB3"/>
    <w:rsid w:val="000608AD"/>
    <w:rsid w:val="00061D9B"/>
    <w:rsid w:val="0006238B"/>
    <w:rsid w:val="00064218"/>
    <w:rsid w:val="00064323"/>
    <w:rsid w:val="00064545"/>
    <w:rsid w:val="00065458"/>
    <w:rsid w:val="000669DA"/>
    <w:rsid w:val="00066FAC"/>
    <w:rsid w:val="00070A2C"/>
    <w:rsid w:val="00070DD8"/>
    <w:rsid w:val="0007244E"/>
    <w:rsid w:val="00072477"/>
    <w:rsid w:val="00076926"/>
    <w:rsid w:val="00081D57"/>
    <w:rsid w:val="00082774"/>
    <w:rsid w:val="00083B82"/>
    <w:rsid w:val="00083CC1"/>
    <w:rsid w:val="00084F72"/>
    <w:rsid w:val="0008516F"/>
    <w:rsid w:val="000852F8"/>
    <w:rsid w:val="000866FE"/>
    <w:rsid w:val="00091ACC"/>
    <w:rsid w:val="0009254D"/>
    <w:rsid w:val="000932B9"/>
    <w:rsid w:val="000958FB"/>
    <w:rsid w:val="00096033"/>
    <w:rsid w:val="000978CB"/>
    <w:rsid w:val="00097FE1"/>
    <w:rsid w:val="000A247A"/>
    <w:rsid w:val="000A78DD"/>
    <w:rsid w:val="000A7E97"/>
    <w:rsid w:val="000A7FC3"/>
    <w:rsid w:val="000B5255"/>
    <w:rsid w:val="000B7727"/>
    <w:rsid w:val="000C0BEC"/>
    <w:rsid w:val="000C0DB6"/>
    <w:rsid w:val="000C22F0"/>
    <w:rsid w:val="000C24DE"/>
    <w:rsid w:val="000C3058"/>
    <w:rsid w:val="000C341B"/>
    <w:rsid w:val="000C3A32"/>
    <w:rsid w:val="000C64B9"/>
    <w:rsid w:val="000C74BE"/>
    <w:rsid w:val="000D161E"/>
    <w:rsid w:val="000D19C6"/>
    <w:rsid w:val="000D2112"/>
    <w:rsid w:val="000D26D1"/>
    <w:rsid w:val="000D279B"/>
    <w:rsid w:val="000D298F"/>
    <w:rsid w:val="000D3D2C"/>
    <w:rsid w:val="000D46F4"/>
    <w:rsid w:val="000D5A9E"/>
    <w:rsid w:val="000D5E3A"/>
    <w:rsid w:val="000D6684"/>
    <w:rsid w:val="000E00A5"/>
    <w:rsid w:val="000E0842"/>
    <w:rsid w:val="000E3978"/>
    <w:rsid w:val="000E3F9E"/>
    <w:rsid w:val="000E49DD"/>
    <w:rsid w:val="000F0371"/>
    <w:rsid w:val="000F1DE8"/>
    <w:rsid w:val="000F4ED1"/>
    <w:rsid w:val="000F5F87"/>
    <w:rsid w:val="000F6BAE"/>
    <w:rsid w:val="000F6E1D"/>
    <w:rsid w:val="000F7CF9"/>
    <w:rsid w:val="001006CD"/>
    <w:rsid w:val="0010173E"/>
    <w:rsid w:val="00102193"/>
    <w:rsid w:val="00103335"/>
    <w:rsid w:val="001039DF"/>
    <w:rsid w:val="0010525B"/>
    <w:rsid w:val="001055E8"/>
    <w:rsid w:val="0010581C"/>
    <w:rsid w:val="001123FF"/>
    <w:rsid w:val="00112B33"/>
    <w:rsid w:val="00113ED9"/>
    <w:rsid w:val="001142E5"/>
    <w:rsid w:val="00115361"/>
    <w:rsid w:val="00115FF5"/>
    <w:rsid w:val="0011659D"/>
    <w:rsid w:val="00120995"/>
    <w:rsid w:val="001216B6"/>
    <w:rsid w:val="00121B8F"/>
    <w:rsid w:val="00124D0A"/>
    <w:rsid w:val="00126D25"/>
    <w:rsid w:val="00131AE7"/>
    <w:rsid w:val="00132DA2"/>
    <w:rsid w:val="0013370E"/>
    <w:rsid w:val="00133D25"/>
    <w:rsid w:val="00134B6E"/>
    <w:rsid w:val="001426BF"/>
    <w:rsid w:val="00142B9C"/>
    <w:rsid w:val="00143882"/>
    <w:rsid w:val="0014458E"/>
    <w:rsid w:val="0014525E"/>
    <w:rsid w:val="0014642A"/>
    <w:rsid w:val="00146D06"/>
    <w:rsid w:val="001501F6"/>
    <w:rsid w:val="001525B4"/>
    <w:rsid w:val="00153EB0"/>
    <w:rsid w:val="0015411D"/>
    <w:rsid w:val="001564C7"/>
    <w:rsid w:val="00160A17"/>
    <w:rsid w:val="00160E5B"/>
    <w:rsid w:val="00162884"/>
    <w:rsid w:val="00164BD2"/>
    <w:rsid w:val="00165806"/>
    <w:rsid w:val="00171D6E"/>
    <w:rsid w:val="00174576"/>
    <w:rsid w:val="00177A21"/>
    <w:rsid w:val="0018014A"/>
    <w:rsid w:val="001809A2"/>
    <w:rsid w:val="001817A2"/>
    <w:rsid w:val="0018285C"/>
    <w:rsid w:val="00182E23"/>
    <w:rsid w:val="001833CF"/>
    <w:rsid w:val="00183515"/>
    <w:rsid w:val="001872A5"/>
    <w:rsid w:val="0019078B"/>
    <w:rsid w:val="001935CA"/>
    <w:rsid w:val="0019622D"/>
    <w:rsid w:val="001A2BD8"/>
    <w:rsid w:val="001A39F7"/>
    <w:rsid w:val="001A3EFB"/>
    <w:rsid w:val="001B6454"/>
    <w:rsid w:val="001B6B68"/>
    <w:rsid w:val="001C1C80"/>
    <w:rsid w:val="001C1F74"/>
    <w:rsid w:val="001C2120"/>
    <w:rsid w:val="001C23FD"/>
    <w:rsid w:val="001C4212"/>
    <w:rsid w:val="001C4FDE"/>
    <w:rsid w:val="001D006D"/>
    <w:rsid w:val="001D1502"/>
    <w:rsid w:val="001D2176"/>
    <w:rsid w:val="001D29D4"/>
    <w:rsid w:val="001D38FD"/>
    <w:rsid w:val="001D3C18"/>
    <w:rsid w:val="001D43DC"/>
    <w:rsid w:val="001D4945"/>
    <w:rsid w:val="001D6CF5"/>
    <w:rsid w:val="001E103E"/>
    <w:rsid w:val="001E150E"/>
    <w:rsid w:val="001E1C3E"/>
    <w:rsid w:val="001E2833"/>
    <w:rsid w:val="001E3390"/>
    <w:rsid w:val="001E4F72"/>
    <w:rsid w:val="001E51C9"/>
    <w:rsid w:val="001E533D"/>
    <w:rsid w:val="001E5A49"/>
    <w:rsid w:val="001E6956"/>
    <w:rsid w:val="001F02F2"/>
    <w:rsid w:val="001F0A95"/>
    <w:rsid w:val="001F1C4C"/>
    <w:rsid w:val="001F3AFE"/>
    <w:rsid w:val="001F5B01"/>
    <w:rsid w:val="001F7B40"/>
    <w:rsid w:val="001F7DCF"/>
    <w:rsid w:val="00202546"/>
    <w:rsid w:val="002042D5"/>
    <w:rsid w:val="002114B3"/>
    <w:rsid w:val="00214180"/>
    <w:rsid w:val="00215995"/>
    <w:rsid w:val="002227FB"/>
    <w:rsid w:val="00224D8E"/>
    <w:rsid w:val="00225AB4"/>
    <w:rsid w:val="00226C70"/>
    <w:rsid w:val="00230778"/>
    <w:rsid w:val="002332A5"/>
    <w:rsid w:val="00235C99"/>
    <w:rsid w:val="00235FD4"/>
    <w:rsid w:val="00236629"/>
    <w:rsid w:val="00242CE5"/>
    <w:rsid w:val="00244AE8"/>
    <w:rsid w:val="0024515D"/>
    <w:rsid w:val="00245C5D"/>
    <w:rsid w:val="00246538"/>
    <w:rsid w:val="002465EE"/>
    <w:rsid w:val="00247D00"/>
    <w:rsid w:val="00247E03"/>
    <w:rsid w:val="00247F5F"/>
    <w:rsid w:val="00250E7F"/>
    <w:rsid w:val="002511E9"/>
    <w:rsid w:val="00252223"/>
    <w:rsid w:val="002525AB"/>
    <w:rsid w:val="00252A77"/>
    <w:rsid w:val="00256B4C"/>
    <w:rsid w:val="00257A00"/>
    <w:rsid w:val="00260367"/>
    <w:rsid w:val="00262846"/>
    <w:rsid w:val="00263969"/>
    <w:rsid w:val="0027153A"/>
    <w:rsid w:val="002731ED"/>
    <w:rsid w:val="002747B4"/>
    <w:rsid w:val="00275417"/>
    <w:rsid w:val="00275671"/>
    <w:rsid w:val="002764C5"/>
    <w:rsid w:val="002767A0"/>
    <w:rsid w:val="00276EE7"/>
    <w:rsid w:val="002807D0"/>
    <w:rsid w:val="00281D0C"/>
    <w:rsid w:val="00286EAB"/>
    <w:rsid w:val="00290AA4"/>
    <w:rsid w:val="00290B01"/>
    <w:rsid w:val="00290BCF"/>
    <w:rsid w:val="0029276A"/>
    <w:rsid w:val="002931CF"/>
    <w:rsid w:val="00293522"/>
    <w:rsid w:val="002962DC"/>
    <w:rsid w:val="00297855"/>
    <w:rsid w:val="002A2040"/>
    <w:rsid w:val="002A2B36"/>
    <w:rsid w:val="002A48A1"/>
    <w:rsid w:val="002A5273"/>
    <w:rsid w:val="002A5C3B"/>
    <w:rsid w:val="002A6814"/>
    <w:rsid w:val="002B4651"/>
    <w:rsid w:val="002B71C2"/>
    <w:rsid w:val="002B78D1"/>
    <w:rsid w:val="002C05C3"/>
    <w:rsid w:val="002C2091"/>
    <w:rsid w:val="002C223C"/>
    <w:rsid w:val="002C391E"/>
    <w:rsid w:val="002C4321"/>
    <w:rsid w:val="002C4969"/>
    <w:rsid w:val="002C7AA8"/>
    <w:rsid w:val="002D01D1"/>
    <w:rsid w:val="002D0321"/>
    <w:rsid w:val="002D3695"/>
    <w:rsid w:val="002D36A7"/>
    <w:rsid w:val="002D38D8"/>
    <w:rsid w:val="002D7630"/>
    <w:rsid w:val="002E00B3"/>
    <w:rsid w:val="002E0996"/>
    <w:rsid w:val="002E1748"/>
    <w:rsid w:val="002E4FCA"/>
    <w:rsid w:val="002E6D4F"/>
    <w:rsid w:val="002E7792"/>
    <w:rsid w:val="002F1D7F"/>
    <w:rsid w:val="002F356A"/>
    <w:rsid w:val="002F6263"/>
    <w:rsid w:val="002F7BED"/>
    <w:rsid w:val="003032D5"/>
    <w:rsid w:val="00304D0C"/>
    <w:rsid w:val="00304D47"/>
    <w:rsid w:val="00313B29"/>
    <w:rsid w:val="00313D29"/>
    <w:rsid w:val="003150EE"/>
    <w:rsid w:val="00315125"/>
    <w:rsid w:val="00317979"/>
    <w:rsid w:val="003225AF"/>
    <w:rsid w:val="00322FD0"/>
    <w:rsid w:val="003240BF"/>
    <w:rsid w:val="00325834"/>
    <w:rsid w:val="00325BA4"/>
    <w:rsid w:val="00332284"/>
    <w:rsid w:val="00334999"/>
    <w:rsid w:val="0033676D"/>
    <w:rsid w:val="00336DA2"/>
    <w:rsid w:val="0033738A"/>
    <w:rsid w:val="00340CCC"/>
    <w:rsid w:val="00340DB8"/>
    <w:rsid w:val="003420CD"/>
    <w:rsid w:val="0034312D"/>
    <w:rsid w:val="003478BB"/>
    <w:rsid w:val="00347D07"/>
    <w:rsid w:val="003503D5"/>
    <w:rsid w:val="003528BA"/>
    <w:rsid w:val="00353454"/>
    <w:rsid w:val="00356445"/>
    <w:rsid w:val="003569A7"/>
    <w:rsid w:val="00356ABE"/>
    <w:rsid w:val="00357725"/>
    <w:rsid w:val="0036093C"/>
    <w:rsid w:val="00362206"/>
    <w:rsid w:val="003628FF"/>
    <w:rsid w:val="003644D9"/>
    <w:rsid w:val="00364816"/>
    <w:rsid w:val="00366F16"/>
    <w:rsid w:val="00367D95"/>
    <w:rsid w:val="0037025E"/>
    <w:rsid w:val="00375F09"/>
    <w:rsid w:val="003763A1"/>
    <w:rsid w:val="003802B8"/>
    <w:rsid w:val="00380638"/>
    <w:rsid w:val="0038097F"/>
    <w:rsid w:val="003813B1"/>
    <w:rsid w:val="00384E7B"/>
    <w:rsid w:val="003852AC"/>
    <w:rsid w:val="003940D7"/>
    <w:rsid w:val="00395E36"/>
    <w:rsid w:val="00395E50"/>
    <w:rsid w:val="0039628B"/>
    <w:rsid w:val="00396976"/>
    <w:rsid w:val="003A26DC"/>
    <w:rsid w:val="003A3B14"/>
    <w:rsid w:val="003A3D8A"/>
    <w:rsid w:val="003A5F82"/>
    <w:rsid w:val="003A656B"/>
    <w:rsid w:val="003A69C4"/>
    <w:rsid w:val="003B2DFE"/>
    <w:rsid w:val="003B2E9A"/>
    <w:rsid w:val="003B34A0"/>
    <w:rsid w:val="003B4F01"/>
    <w:rsid w:val="003C2332"/>
    <w:rsid w:val="003C34D9"/>
    <w:rsid w:val="003C3569"/>
    <w:rsid w:val="003D011B"/>
    <w:rsid w:val="003D0575"/>
    <w:rsid w:val="003D078D"/>
    <w:rsid w:val="003D0FB2"/>
    <w:rsid w:val="003D2C34"/>
    <w:rsid w:val="003D3D16"/>
    <w:rsid w:val="003D49A1"/>
    <w:rsid w:val="003D5D77"/>
    <w:rsid w:val="003D6D0F"/>
    <w:rsid w:val="003D7273"/>
    <w:rsid w:val="003E1258"/>
    <w:rsid w:val="003E1DEE"/>
    <w:rsid w:val="003E2DDB"/>
    <w:rsid w:val="003E3080"/>
    <w:rsid w:val="003E3120"/>
    <w:rsid w:val="003E3433"/>
    <w:rsid w:val="003E3558"/>
    <w:rsid w:val="003E3E4D"/>
    <w:rsid w:val="003E4AA4"/>
    <w:rsid w:val="003E5B3A"/>
    <w:rsid w:val="003E6705"/>
    <w:rsid w:val="003E757B"/>
    <w:rsid w:val="003F062B"/>
    <w:rsid w:val="003F113A"/>
    <w:rsid w:val="003F204B"/>
    <w:rsid w:val="003F29C3"/>
    <w:rsid w:val="003F32AB"/>
    <w:rsid w:val="003F3B55"/>
    <w:rsid w:val="003F3CD0"/>
    <w:rsid w:val="003F53BB"/>
    <w:rsid w:val="003F543B"/>
    <w:rsid w:val="00400F03"/>
    <w:rsid w:val="004019D9"/>
    <w:rsid w:val="00404683"/>
    <w:rsid w:val="0040505C"/>
    <w:rsid w:val="00405651"/>
    <w:rsid w:val="00406202"/>
    <w:rsid w:val="0040666E"/>
    <w:rsid w:val="00411254"/>
    <w:rsid w:val="0041204D"/>
    <w:rsid w:val="00414074"/>
    <w:rsid w:val="00416BC1"/>
    <w:rsid w:val="00417792"/>
    <w:rsid w:val="0042110F"/>
    <w:rsid w:val="004211D1"/>
    <w:rsid w:val="00427901"/>
    <w:rsid w:val="0043058D"/>
    <w:rsid w:val="00430E6D"/>
    <w:rsid w:val="00432705"/>
    <w:rsid w:val="00433A95"/>
    <w:rsid w:val="00433D0B"/>
    <w:rsid w:val="0043475F"/>
    <w:rsid w:val="00435353"/>
    <w:rsid w:val="00437889"/>
    <w:rsid w:val="00437924"/>
    <w:rsid w:val="00442A56"/>
    <w:rsid w:val="00442F9D"/>
    <w:rsid w:val="00443044"/>
    <w:rsid w:val="00444B00"/>
    <w:rsid w:val="004455B5"/>
    <w:rsid w:val="004501FE"/>
    <w:rsid w:val="00450BB2"/>
    <w:rsid w:val="004526BD"/>
    <w:rsid w:val="00453264"/>
    <w:rsid w:val="004552B6"/>
    <w:rsid w:val="004554FE"/>
    <w:rsid w:val="004571D1"/>
    <w:rsid w:val="0045739B"/>
    <w:rsid w:val="00460530"/>
    <w:rsid w:val="004611FD"/>
    <w:rsid w:val="004655BF"/>
    <w:rsid w:val="00466311"/>
    <w:rsid w:val="00470A2C"/>
    <w:rsid w:val="00473142"/>
    <w:rsid w:val="004746E0"/>
    <w:rsid w:val="004815B8"/>
    <w:rsid w:val="00482A62"/>
    <w:rsid w:val="00483CD9"/>
    <w:rsid w:val="0048471B"/>
    <w:rsid w:val="00485044"/>
    <w:rsid w:val="00486001"/>
    <w:rsid w:val="00490FA0"/>
    <w:rsid w:val="00492B72"/>
    <w:rsid w:val="004935D3"/>
    <w:rsid w:val="00494486"/>
    <w:rsid w:val="0049456F"/>
    <w:rsid w:val="00494AA5"/>
    <w:rsid w:val="00495B31"/>
    <w:rsid w:val="00496127"/>
    <w:rsid w:val="004A1731"/>
    <w:rsid w:val="004A27B2"/>
    <w:rsid w:val="004A3EB0"/>
    <w:rsid w:val="004A601E"/>
    <w:rsid w:val="004A623B"/>
    <w:rsid w:val="004A657E"/>
    <w:rsid w:val="004A71D8"/>
    <w:rsid w:val="004A7201"/>
    <w:rsid w:val="004B40BD"/>
    <w:rsid w:val="004B4388"/>
    <w:rsid w:val="004B791C"/>
    <w:rsid w:val="004C0CE9"/>
    <w:rsid w:val="004C21A5"/>
    <w:rsid w:val="004C28A4"/>
    <w:rsid w:val="004C4199"/>
    <w:rsid w:val="004C4DFE"/>
    <w:rsid w:val="004C74EF"/>
    <w:rsid w:val="004D09FC"/>
    <w:rsid w:val="004D2A56"/>
    <w:rsid w:val="004D4F16"/>
    <w:rsid w:val="004D5CDF"/>
    <w:rsid w:val="004E1BD6"/>
    <w:rsid w:val="004E343A"/>
    <w:rsid w:val="004E5C31"/>
    <w:rsid w:val="004E7969"/>
    <w:rsid w:val="004F1CD2"/>
    <w:rsid w:val="004F3AB0"/>
    <w:rsid w:val="004F3D54"/>
    <w:rsid w:val="004F622A"/>
    <w:rsid w:val="004F68EB"/>
    <w:rsid w:val="00501D68"/>
    <w:rsid w:val="00503802"/>
    <w:rsid w:val="00505509"/>
    <w:rsid w:val="005058A0"/>
    <w:rsid w:val="00505EBD"/>
    <w:rsid w:val="00512CA2"/>
    <w:rsid w:val="0051336D"/>
    <w:rsid w:val="00515ADF"/>
    <w:rsid w:val="005166BA"/>
    <w:rsid w:val="005179BD"/>
    <w:rsid w:val="00521378"/>
    <w:rsid w:val="00521BA7"/>
    <w:rsid w:val="00521CBF"/>
    <w:rsid w:val="005227F3"/>
    <w:rsid w:val="00524456"/>
    <w:rsid w:val="00527E89"/>
    <w:rsid w:val="005375EB"/>
    <w:rsid w:val="0054126D"/>
    <w:rsid w:val="00542140"/>
    <w:rsid w:val="00544681"/>
    <w:rsid w:val="00546F45"/>
    <w:rsid w:val="00550163"/>
    <w:rsid w:val="005520AE"/>
    <w:rsid w:val="00552E30"/>
    <w:rsid w:val="00554A41"/>
    <w:rsid w:val="0055694F"/>
    <w:rsid w:val="005569B8"/>
    <w:rsid w:val="00556E3F"/>
    <w:rsid w:val="0055719D"/>
    <w:rsid w:val="00561CC3"/>
    <w:rsid w:val="00561E84"/>
    <w:rsid w:val="00562E03"/>
    <w:rsid w:val="00563A4A"/>
    <w:rsid w:val="00566ED1"/>
    <w:rsid w:val="00570587"/>
    <w:rsid w:val="005717E0"/>
    <w:rsid w:val="00571EBF"/>
    <w:rsid w:val="00573C8B"/>
    <w:rsid w:val="00573E8B"/>
    <w:rsid w:val="00574CA6"/>
    <w:rsid w:val="0057656F"/>
    <w:rsid w:val="0057660D"/>
    <w:rsid w:val="00577356"/>
    <w:rsid w:val="005802A7"/>
    <w:rsid w:val="005809BD"/>
    <w:rsid w:val="0058163A"/>
    <w:rsid w:val="00581941"/>
    <w:rsid w:val="00582DF6"/>
    <w:rsid w:val="00584220"/>
    <w:rsid w:val="005863FA"/>
    <w:rsid w:val="00586E2E"/>
    <w:rsid w:val="00590F0A"/>
    <w:rsid w:val="00591975"/>
    <w:rsid w:val="00594E9D"/>
    <w:rsid w:val="005A015A"/>
    <w:rsid w:val="005A0AFC"/>
    <w:rsid w:val="005A2BF0"/>
    <w:rsid w:val="005A3DA6"/>
    <w:rsid w:val="005A4A2C"/>
    <w:rsid w:val="005A4DBB"/>
    <w:rsid w:val="005A5E56"/>
    <w:rsid w:val="005A5EA1"/>
    <w:rsid w:val="005A73C7"/>
    <w:rsid w:val="005B01C0"/>
    <w:rsid w:val="005B08AA"/>
    <w:rsid w:val="005B4469"/>
    <w:rsid w:val="005B4B9D"/>
    <w:rsid w:val="005B6B76"/>
    <w:rsid w:val="005C06B4"/>
    <w:rsid w:val="005C0B08"/>
    <w:rsid w:val="005C22A7"/>
    <w:rsid w:val="005C4158"/>
    <w:rsid w:val="005D0A89"/>
    <w:rsid w:val="005D2D54"/>
    <w:rsid w:val="005D3278"/>
    <w:rsid w:val="005D498E"/>
    <w:rsid w:val="005D5716"/>
    <w:rsid w:val="005D7833"/>
    <w:rsid w:val="005E1C66"/>
    <w:rsid w:val="005E3B45"/>
    <w:rsid w:val="005E5112"/>
    <w:rsid w:val="005E5490"/>
    <w:rsid w:val="005E648F"/>
    <w:rsid w:val="005F0876"/>
    <w:rsid w:val="005F1E20"/>
    <w:rsid w:val="005F3C7F"/>
    <w:rsid w:val="005F4680"/>
    <w:rsid w:val="005F5CA1"/>
    <w:rsid w:val="005F5E13"/>
    <w:rsid w:val="005F68B8"/>
    <w:rsid w:val="005F7004"/>
    <w:rsid w:val="005F795E"/>
    <w:rsid w:val="006035EA"/>
    <w:rsid w:val="00603C83"/>
    <w:rsid w:val="00603E79"/>
    <w:rsid w:val="00605982"/>
    <w:rsid w:val="0060714D"/>
    <w:rsid w:val="006100DF"/>
    <w:rsid w:val="00611800"/>
    <w:rsid w:val="00611D60"/>
    <w:rsid w:val="0061231B"/>
    <w:rsid w:val="00612600"/>
    <w:rsid w:val="00614862"/>
    <w:rsid w:val="00615B2E"/>
    <w:rsid w:val="006161AC"/>
    <w:rsid w:val="00621D8C"/>
    <w:rsid w:val="00622D0A"/>
    <w:rsid w:val="00623C1B"/>
    <w:rsid w:val="00630BD3"/>
    <w:rsid w:val="00631066"/>
    <w:rsid w:val="00633F06"/>
    <w:rsid w:val="006343B7"/>
    <w:rsid w:val="00636CA3"/>
    <w:rsid w:val="006407B5"/>
    <w:rsid w:val="00641F31"/>
    <w:rsid w:val="0064293D"/>
    <w:rsid w:val="00642E99"/>
    <w:rsid w:val="006431BF"/>
    <w:rsid w:val="0064469B"/>
    <w:rsid w:val="0065030E"/>
    <w:rsid w:val="0065145A"/>
    <w:rsid w:val="0065272F"/>
    <w:rsid w:val="00652C62"/>
    <w:rsid w:val="00653E02"/>
    <w:rsid w:val="006543DA"/>
    <w:rsid w:val="00655C4A"/>
    <w:rsid w:val="00657453"/>
    <w:rsid w:val="006576A2"/>
    <w:rsid w:val="0066564F"/>
    <w:rsid w:val="006659D3"/>
    <w:rsid w:val="0066614B"/>
    <w:rsid w:val="00671949"/>
    <w:rsid w:val="006801F9"/>
    <w:rsid w:val="00680DF3"/>
    <w:rsid w:val="00682CE2"/>
    <w:rsid w:val="00685C03"/>
    <w:rsid w:val="00690FCF"/>
    <w:rsid w:val="0069274C"/>
    <w:rsid w:val="00695123"/>
    <w:rsid w:val="00697F97"/>
    <w:rsid w:val="006A055B"/>
    <w:rsid w:val="006A34BD"/>
    <w:rsid w:val="006A5362"/>
    <w:rsid w:val="006A5598"/>
    <w:rsid w:val="006A5CFC"/>
    <w:rsid w:val="006B2FBF"/>
    <w:rsid w:val="006B3968"/>
    <w:rsid w:val="006B5BF2"/>
    <w:rsid w:val="006B70AA"/>
    <w:rsid w:val="006C1790"/>
    <w:rsid w:val="006C3A04"/>
    <w:rsid w:val="006C3D95"/>
    <w:rsid w:val="006C54B9"/>
    <w:rsid w:val="006C56B3"/>
    <w:rsid w:val="006C6DB2"/>
    <w:rsid w:val="006C7CDE"/>
    <w:rsid w:val="006C7F15"/>
    <w:rsid w:val="006D17D3"/>
    <w:rsid w:val="006D26D7"/>
    <w:rsid w:val="006D4043"/>
    <w:rsid w:val="006D5633"/>
    <w:rsid w:val="006D6B60"/>
    <w:rsid w:val="006D724B"/>
    <w:rsid w:val="006E1BCD"/>
    <w:rsid w:val="006E28B9"/>
    <w:rsid w:val="006E3720"/>
    <w:rsid w:val="006E3845"/>
    <w:rsid w:val="006E4168"/>
    <w:rsid w:val="006E4363"/>
    <w:rsid w:val="006E5C0C"/>
    <w:rsid w:val="006E6646"/>
    <w:rsid w:val="006E717E"/>
    <w:rsid w:val="006E7FB3"/>
    <w:rsid w:val="006F0938"/>
    <w:rsid w:val="006F1F4F"/>
    <w:rsid w:val="006F473E"/>
    <w:rsid w:val="006F62DB"/>
    <w:rsid w:val="006F6459"/>
    <w:rsid w:val="006F6AEF"/>
    <w:rsid w:val="006F6FF9"/>
    <w:rsid w:val="006F778C"/>
    <w:rsid w:val="006F78F2"/>
    <w:rsid w:val="00700D04"/>
    <w:rsid w:val="00702B37"/>
    <w:rsid w:val="00705097"/>
    <w:rsid w:val="00707B81"/>
    <w:rsid w:val="00711F95"/>
    <w:rsid w:val="00713CA4"/>
    <w:rsid w:val="00713E35"/>
    <w:rsid w:val="00714364"/>
    <w:rsid w:val="00714A39"/>
    <w:rsid w:val="00714A8C"/>
    <w:rsid w:val="007151CB"/>
    <w:rsid w:val="007173E5"/>
    <w:rsid w:val="00720071"/>
    <w:rsid w:val="00720757"/>
    <w:rsid w:val="00721FF3"/>
    <w:rsid w:val="007230DF"/>
    <w:rsid w:val="00723765"/>
    <w:rsid w:val="007246B3"/>
    <w:rsid w:val="007250E6"/>
    <w:rsid w:val="007257D6"/>
    <w:rsid w:val="00727221"/>
    <w:rsid w:val="00727E13"/>
    <w:rsid w:val="00733BB8"/>
    <w:rsid w:val="0073436C"/>
    <w:rsid w:val="00736A0A"/>
    <w:rsid w:val="00740B9E"/>
    <w:rsid w:val="0074382A"/>
    <w:rsid w:val="00743C36"/>
    <w:rsid w:val="00743C55"/>
    <w:rsid w:val="00747178"/>
    <w:rsid w:val="00747E45"/>
    <w:rsid w:val="0075045F"/>
    <w:rsid w:val="00751DB4"/>
    <w:rsid w:val="00752A09"/>
    <w:rsid w:val="00753D1C"/>
    <w:rsid w:val="007542F2"/>
    <w:rsid w:val="00756C8C"/>
    <w:rsid w:val="00757124"/>
    <w:rsid w:val="00757390"/>
    <w:rsid w:val="0075741C"/>
    <w:rsid w:val="00757C67"/>
    <w:rsid w:val="00757CA4"/>
    <w:rsid w:val="007610F3"/>
    <w:rsid w:val="00761BFF"/>
    <w:rsid w:val="0076355F"/>
    <w:rsid w:val="0076379C"/>
    <w:rsid w:val="0076762C"/>
    <w:rsid w:val="00767DAF"/>
    <w:rsid w:val="00770BB8"/>
    <w:rsid w:val="00772918"/>
    <w:rsid w:val="00773B5B"/>
    <w:rsid w:val="0077425E"/>
    <w:rsid w:val="00774F89"/>
    <w:rsid w:val="007752B0"/>
    <w:rsid w:val="00781FBF"/>
    <w:rsid w:val="0078457D"/>
    <w:rsid w:val="007876D6"/>
    <w:rsid w:val="0078774F"/>
    <w:rsid w:val="0079018B"/>
    <w:rsid w:val="0079202E"/>
    <w:rsid w:val="007934FF"/>
    <w:rsid w:val="00795346"/>
    <w:rsid w:val="00795937"/>
    <w:rsid w:val="00797D32"/>
    <w:rsid w:val="007A0478"/>
    <w:rsid w:val="007A30F1"/>
    <w:rsid w:val="007A3EEA"/>
    <w:rsid w:val="007A61B9"/>
    <w:rsid w:val="007A7323"/>
    <w:rsid w:val="007B19A9"/>
    <w:rsid w:val="007B27E2"/>
    <w:rsid w:val="007B5128"/>
    <w:rsid w:val="007B7F54"/>
    <w:rsid w:val="007C1850"/>
    <w:rsid w:val="007C2DF4"/>
    <w:rsid w:val="007C37B5"/>
    <w:rsid w:val="007C528C"/>
    <w:rsid w:val="007C684F"/>
    <w:rsid w:val="007C74EE"/>
    <w:rsid w:val="007C7C85"/>
    <w:rsid w:val="007D282E"/>
    <w:rsid w:val="007D35D9"/>
    <w:rsid w:val="007D44FD"/>
    <w:rsid w:val="007E0767"/>
    <w:rsid w:val="007E0C1E"/>
    <w:rsid w:val="007E2FA5"/>
    <w:rsid w:val="007E35E4"/>
    <w:rsid w:val="007E446C"/>
    <w:rsid w:val="007E4B3B"/>
    <w:rsid w:val="007E5D68"/>
    <w:rsid w:val="007E6886"/>
    <w:rsid w:val="007F1755"/>
    <w:rsid w:val="007F1804"/>
    <w:rsid w:val="007F2702"/>
    <w:rsid w:val="007F3402"/>
    <w:rsid w:val="007F3637"/>
    <w:rsid w:val="007F41A8"/>
    <w:rsid w:val="007F59C4"/>
    <w:rsid w:val="007F6054"/>
    <w:rsid w:val="0080173E"/>
    <w:rsid w:val="0080235F"/>
    <w:rsid w:val="008035B9"/>
    <w:rsid w:val="00803AF9"/>
    <w:rsid w:val="00804684"/>
    <w:rsid w:val="00807AED"/>
    <w:rsid w:val="0081250E"/>
    <w:rsid w:val="008166AF"/>
    <w:rsid w:val="00816B00"/>
    <w:rsid w:val="00821C53"/>
    <w:rsid w:val="00824487"/>
    <w:rsid w:val="0082674D"/>
    <w:rsid w:val="00833778"/>
    <w:rsid w:val="00833ED4"/>
    <w:rsid w:val="008342F8"/>
    <w:rsid w:val="008355F6"/>
    <w:rsid w:val="00835EC5"/>
    <w:rsid w:val="00836925"/>
    <w:rsid w:val="00840A3A"/>
    <w:rsid w:val="008410B7"/>
    <w:rsid w:val="00841B6C"/>
    <w:rsid w:val="0084261F"/>
    <w:rsid w:val="008430EF"/>
    <w:rsid w:val="00843585"/>
    <w:rsid w:val="00844148"/>
    <w:rsid w:val="00844DD2"/>
    <w:rsid w:val="00845535"/>
    <w:rsid w:val="00846D54"/>
    <w:rsid w:val="00853D78"/>
    <w:rsid w:val="00855124"/>
    <w:rsid w:val="00855C56"/>
    <w:rsid w:val="00861B2A"/>
    <w:rsid w:val="008622C6"/>
    <w:rsid w:val="008626AF"/>
    <w:rsid w:val="00862B13"/>
    <w:rsid w:val="00863B9E"/>
    <w:rsid w:val="0086419A"/>
    <w:rsid w:val="00864E52"/>
    <w:rsid w:val="008652C7"/>
    <w:rsid w:val="00865C37"/>
    <w:rsid w:val="00865F66"/>
    <w:rsid w:val="00870E08"/>
    <w:rsid w:val="00872DC7"/>
    <w:rsid w:val="00872EFC"/>
    <w:rsid w:val="00875844"/>
    <w:rsid w:val="00876D5D"/>
    <w:rsid w:val="0087789D"/>
    <w:rsid w:val="00882F10"/>
    <w:rsid w:val="00884789"/>
    <w:rsid w:val="00885535"/>
    <w:rsid w:val="00885E57"/>
    <w:rsid w:val="00892FD8"/>
    <w:rsid w:val="00894499"/>
    <w:rsid w:val="008945B3"/>
    <w:rsid w:val="00897269"/>
    <w:rsid w:val="00897B4D"/>
    <w:rsid w:val="008A582B"/>
    <w:rsid w:val="008A60DA"/>
    <w:rsid w:val="008A7A78"/>
    <w:rsid w:val="008B1AB3"/>
    <w:rsid w:val="008B2F30"/>
    <w:rsid w:val="008B305C"/>
    <w:rsid w:val="008B3068"/>
    <w:rsid w:val="008B32D4"/>
    <w:rsid w:val="008B6D40"/>
    <w:rsid w:val="008B77F9"/>
    <w:rsid w:val="008C04EE"/>
    <w:rsid w:val="008C2C6A"/>
    <w:rsid w:val="008C40CC"/>
    <w:rsid w:val="008C5172"/>
    <w:rsid w:val="008C5E22"/>
    <w:rsid w:val="008C7560"/>
    <w:rsid w:val="008D1DED"/>
    <w:rsid w:val="008D204A"/>
    <w:rsid w:val="008D33D5"/>
    <w:rsid w:val="008D3963"/>
    <w:rsid w:val="008D44A7"/>
    <w:rsid w:val="008E0999"/>
    <w:rsid w:val="008E2735"/>
    <w:rsid w:val="008E58BB"/>
    <w:rsid w:val="008E5D3F"/>
    <w:rsid w:val="008E64D2"/>
    <w:rsid w:val="008F0DDA"/>
    <w:rsid w:val="008F16EA"/>
    <w:rsid w:val="008F4382"/>
    <w:rsid w:val="008F61BF"/>
    <w:rsid w:val="00901714"/>
    <w:rsid w:val="00905028"/>
    <w:rsid w:val="00905392"/>
    <w:rsid w:val="009056B1"/>
    <w:rsid w:val="009058B6"/>
    <w:rsid w:val="00906A7F"/>
    <w:rsid w:val="00906E63"/>
    <w:rsid w:val="00906E9A"/>
    <w:rsid w:val="00907C23"/>
    <w:rsid w:val="00912051"/>
    <w:rsid w:val="00914849"/>
    <w:rsid w:val="0091529B"/>
    <w:rsid w:val="009153C5"/>
    <w:rsid w:val="00922D72"/>
    <w:rsid w:val="00923A36"/>
    <w:rsid w:val="00924EE2"/>
    <w:rsid w:val="00926206"/>
    <w:rsid w:val="0093402F"/>
    <w:rsid w:val="0093462B"/>
    <w:rsid w:val="00935C5C"/>
    <w:rsid w:val="009361C1"/>
    <w:rsid w:val="00936BFB"/>
    <w:rsid w:val="00936D4E"/>
    <w:rsid w:val="0094020F"/>
    <w:rsid w:val="0094098E"/>
    <w:rsid w:val="00940DA6"/>
    <w:rsid w:val="00940E0B"/>
    <w:rsid w:val="00943FAF"/>
    <w:rsid w:val="009445B9"/>
    <w:rsid w:val="00945E38"/>
    <w:rsid w:val="009460A9"/>
    <w:rsid w:val="00946ADF"/>
    <w:rsid w:val="00951708"/>
    <w:rsid w:val="009519FD"/>
    <w:rsid w:val="00951DD8"/>
    <w:rsid w:val="0095387C"/>
    <w:rsid w:val="00954BCD"/>
    <w:rsid w:val="009556BA"/>
    <w:rsid w:val="00955B20"/>
    <w:rsid w:val="009603EA"/>
    <w:rsid w:val="00963E42"/>
    <w:rsid w:val="00963ED3"/>
    <w:rsid w:val="00965B67"/>
    <w:rsid w:val="00965CB7"/>
    <w:rsid w:val="00965D60"/>
    <w:rsid w:val="00965DF5"/>
    <w:rsid w:val="00967348"/>
    <w:rsid w:val="00971E7B"/>
    <w:rsid w:val="0097599A"/>
    <w:rsid w:val="0097657B"/>
    <w:rsid w:val="00980526"/>
    <w:rsid w:val="0098480E"/>
    <w:rsid w:val="0098655C"/>
    <w:rsid w:val="0098692B"/>
    <w:rsid w:val="00986BD7"/>
    <w:rsid w:val="009903EA"/>
    <w:rsid w:val="009932D8"/>
    <w:rsid w:val="00993679"/>
    <w:rsid w:val="009A13AE"/>
    <w:rsid w:val="009A563F"/>
    <w:rsid w:val="009B00E1"/>
    <w:rsid w:val="009B0CB2"/>
    <w:rsid w:val="009B104F"/>
    <w:rsid w:val="009B1E20"/>
    <w:rsid w:val="009B2942"/>
    <w:rsid w:val="009B40B6"/>
    <w:rsid w:val="009B5746"/>
    <w:rsid w:val="009B5D47"/>
    <w:rsid w:val="009B5DDF"/>
    <w:rsid w:val="009B67D4"/>
    <w:rsid w:val="009B7C38"/>
    <w:rsid w:val="009C2D68"/>
    <w:rsid w:val="009C5064"/>
    <w:rsid w:val="009C5592"/>
    <w:rsid w:val="009C6C32"/>
    <w:rsid w:val="009D07A7"/>
    <w:rsid w:val="009D141A"/>
    <w:rsid w:val="009D684C"/>
    <w:rsid w:val="009D7899"/>
    <w:rsid w:val="009E0FD8"/>
    <w:rsid w:val="009E2CE8"/>
    <w:rsid w:val="009E30E7"/>
    <w:rsid w:val="009E3830"/>
    <w:rsid w:val="009E3A1F"/>
    <w:rsid w:val="009E5BBD"/>
    <w:rsid w:val="009F33A2"/>
    <w:rsid w:val="009F42AC"/>
    <w:rsid w:val="009F5A11"/>
    <w:rsid w:val="009F6354"/>
    <w:rsid w:val="009F6B81"/>
    <w:rsid w:val="00A0062F"/>
    <w:rsid w:val="00A04C9C"/>
    <w:rsid w:val="00A0550E"/>
    <w:rsid w:val="00A06E2B"/>
    <w:rsid w:val="00A07A33"/>
    <w:rsid w:val="00A07B34"/>
    <w:rsid w:val="00A07DF8"/>
    <w:rsid w:val="00A105DB"/>
    <w:rsid w:val="00A10841"/>
    <w:rsid w:val="00A10D93"/>
    <w:rsid w:val="00A1114E"/>
    <w:rsid w:val="00A11715"/>
    <w:rsid w:val="00A1232B"/>
    <w:rsid w:val="00A12821"/>
    <w:rsid w:val="00A12E92"/>
    <w:rsid w:val="00A15CD7"/>
    <w:rsid w:val="00A22EAC"/>
    <w:rsid w:val="00A23800"/>
    <w:rsid w:val="00A23AB3"/>
    <w:rsid w:val="00A23C0C"/>
    <w:rsid w:val="00A24F00"/>
    <w:rsid w:val="00A25DB2"/>
    <w:rsid w:val="00A26318"/>
    <w:rsid w:val="00A26ED0"/>
    <w:rsid w:val="00A32FDE"/>
    <w:rsid w:val="00A33D69"/>
    <w:rsid w:val="00A3521C"/>
    <w:rsid w:val="00A3527A"/>
    <w:rsid w:val="00A35F63"/>
    <w:rsid w:val="00A3629A"/>
    <w:rsid w:val="00A37BBB"/>
    <w:rsid w:val="00A37C9B"/>
    <w:rsid w:val="00A37EE2"/>
    <w:rsid w:val="00A4047D"/>
    <w:rsid w:val="00A414AC"/>
    <w:rsid w:val="00A42099"/>
    <w:rsid w:val="00A42A72"/>
    <w:rsid w:val="00A42A84"/>
    <w:rsid w:val="00A42EF7"/>
    <w:rsid w:val="00A44A65"/>
    <w:rsid w:val="00A4632D"/>
    <w:rsid w:val="00A47CA8"/>
    <w:rsid w:val="00A51C1C"/>
    <w:rsid w:val="00A535E5"/>
    <w:rsid w:val="00A53EF4"/>
    <w:rsid w:val="00A56207"/>
    <w:rsid w:val="00A5752C"/>
    <w:rsid w:val="00A578A7"/>
    <w:rsid w:val="00A61C2B"/>
    <w:rsid w:val="00A63699"/>
    <w:rsid w:val="00A65017"/>
    <w:rsid w:val="00A66353"/>
    <w:rsid w:val="00A7012C"/>
    <w:rsid w:val="00A71ADE"/>
    <w:rsid w:val="00A71B48"/>
    <w:rsid w:val="00A722C5"/>
    <w:rsid w:val="00A72E70"/>
    <w:rsid w:val="00A7416F"/>
    <w:rsid w:val="00A74701"/>
    <w:rsid w:val="00A773C8"/>
    <w:rsid w:val="00A82770"/>
    <w:rsid w:val="00A84565"/>
    <w:rsid w:val="00A853CA"/>
    <w:rsid w:val="00A86FDD"/>
    <w:rsid w:val="00A87DD0"/>
    <w:rsid w:val="00A906CC"/>
    <w:rsid w:val="00A9190B"/>
    <w:rsid w:val="00A92489"/>
    <w:rsid w:val="00A94579"/>
    <w:rsid w:val="00A959A7"/>
    <w:rsid w:val="00AA15E3"/>
    <w:rsid w:val="00AA15F3"/>
    <w:rsid w:val="00AA3DF1"/>
    <w:rsid w:val="00AA3ECA"/>
    <w:rsid w:val="00AA7E1E"/>
    <w:rsid w:val="00AA7FF5"/>
    <w:rsid w:val="00AB03AB"/>
    <w:rsid w:val="00AB0A63"/>
    <w:rsid w:val="00AB4B5B"/>
    <w:rsid w:val="00AB60F2"/>
    <w:rsid w:val="00AB6A9B"/>
    <w:rsid w:val="00AC0814"/>
    <w:rsid w:val="00AC0815"/>
    <w:rsid w:val="00AC0DB4"/>
    <w:rsid w:val="00AC0F39"/>
    <w:rsid w:val="00AC24CD"/>
    <w:rsid w:val="00AC3855"/>
    <w:rsid w:val="00AC7446"/>
    <w:rsid w:val="00AD0C6A"/>
    <w:rsid w:val="00AD1463"/>
    <w:rsid w:val="00AD25B4"/>
    <w:rsid w:val="00AD3467"/>
    <w:rsid w:val="00AD4516"/>
    <w:rsid w:val="00AD5BD8"/>
    <w:rsid w:val="00AD6513"/>
    <w:rsid w:val="00AD706F"/>
    <w:rsid w:val="00AE2037"/>
    <w:rsid w:val="00AE2CBE"/>
    <w:rsid w:val="00AE5A35"/>
    <w:rsid w:val="00AE5AC2"/>
    <w:rsid w:val="00AE75C5"/>
    <w:rsid w:val="00AF1167"/>
    <w:rsid w:val="00AF1B84"/>
    <w:rsid w:val="00AF2215"/>
    <w:rsid w:val="00AF3C24"/>
    <w:rsid w:val="00AF54D5"/>
    <w:rsid w:val="00AF56EC"/>
    <w:rsid w:val="00AF5BD6"/>
    <w:rsid w:val="00AF6974"/>
    <w:rsid w:val="00B012DD"/>
    <w:rsid w:val="00B01EB0"/>
    <w:rsid w:val="00B03405"/>
    <w:rsid w:val="00B03CEF"/>
    <w:rsid w:val="00B051DD"/>
    <w:rsid w:val="00B07F46"/>
    <w:rsid w:val="00B1194C"/>
    <w:rsid w:val="00B12D8A"/>
    <w:rsid w:val="00B130FB"/>
    <w:rsid w:val="00B13843"/>
    <w:rsid w:val="00B14C79"/>
    <w:rsid w:val="00B152C1"/>
    <w:rsid w:val="00B15394"/>
    <w:rsid w:val="00B16745"/>
    <w:rsid w:val="00B22096"/>
    <w:rsid w:val="00B264E7"/>
    <w:rsid w:val="00B266B8"/>
    <w:rsid w:val="00B27825"/>
    <w:rsid w:val="00B312CD"/>
    <w:rsid w:val="00B341AF"/>
    <w:rsid w:val="00B36DF2"/>
    <w:rsid w:val="00B37AD8"/>
    <w:rsid w:val="00B402A1"/>
    <w:rsid w:val="00B402F6"/>
    <w:rsid w:val="00B4301A"/>
    <w:rsid w:val="00B43109"/>
    <w:rsid w:val="00B43611"/>
    <w:rsid w:val="00B43B01"/>
    <w:rsid w:val="00B4610E"/>
    <w:rsid w:val="00B468B4"/>
    <w:rsid w:val="00B46A4F"/>
    <w:rsid w:val="00B538A4"/>
    <w:rsid w:val="00B56312"/>
    <w:rsid w:val="00B56B76"/>
    <w:rsid w:val="00B57E58"/>
    <w:rsid w:val="00B60036"/>
    <w:rsid w:val="00B60DFC"/>
    <w:rsid w:val="00B62D74"/>
    <w:rsid w:val="00B63B21"/>
    <w:rsid w:val="00B6475A"/>
    <w:rsid w:val="00B653CC"/>
    <w:rsid w:val="00B65ECE"/>
    <w:rsid w:val="00B6654C"/>
    <w:rsid w:val="00B700FD"/>
    <w:rsid w:val="00B70255"/>
    <w:rsid w:val="00B711A2"/>
    <w:rsid w:val="00B711D3"/>
    <w:rsid w:val="00B714A0"/>
    <w:rsid w:val="00B715A2"/>
    <w:rsid w:val="00B71FE2"/>
    <w:rsid w:val="00B7234D"/>
    <w:rsid w:val="00B726D6"/>
    <w:rsid w:val="00B75B3A"/>
    <w:rsid w:val="00B7679C"/>
    <w:rsid w:val="00B80CD1"/>
    <w:rsid w:val="00B90235"/>
    <w:rsid w:val="00B908BB"/>
    <w:rsid w:val="00B914E3"/>
    <w:rsid w:val="00B91741"/>
    <w:rsid w:val="00B91B2C"/>
    <w:rsid w:val="00B95754"/>
    <w:rsid w:val="00B970DC"/>
    <w:rsid w:val="00B97BE3"/>
    <w:rsid w:val="00BA0FD8"/>
    <w:rsid w:val="00BA19E5"/>
    <w:rsid w:val="00BA4D99"/>
    <w:rsid w:val="00BA5619"/>
    <w:rsid w:val="00BB1695"/>
    <w:rsid w:val="00BB18F3"/>
    <w:rsid w:val="00BB3276"/>
    <w:rsid w:val="00BB338E"/>
    <w:rsid w:val="00BB633B"/>
    <w:rsid w:val="00BB7058"/>
    <w:rsid w:val="00BB7499"/>
    <w:rsid w:val="00BC1DEB"/>
    <w:rsid w:val="00BC2B51"/>
    <w:rsid w:val="00BC30A5"/>
    <w:rsid w:val="00BC3737"/>
    <w:rsid w:val="00BC3E36"/>
    <w:rsid w:val="00BC58A1"/>
    <w:rsid w:val="00BC5FC3"/>
    <w:rsid w:val="00BC60BB"/>
    <w:rsid w:val="00BC696F"/>
    <w:rsid w:val="00BD1E46"/>
    <w:rsid w:val="00BE12C0"/>
    <w:rsid w:val="00BE1CA1"/>
    <w:rsid w:val="00BE33B9"/>
    <w:rsid w:val="00BE3ED7"/>
    <w:rsid w:val="00BE453B"/>
    <w:rsid w:val="00BE5468"/>
    <w:rsid w:val="00BE612F"/>
    <w:rsid w:val="00BF0144"/>
    <w:rsid w:val="00BF4A43"/>
    <w:rsid w:val="00C000C1"/>
    <w:rsid w:val="00C0168E"/>
    <w:rsid w:val="00C02D4C"/>
    <w:rsid w:val="00C06D39"/>
    <w:rsid w:val="00C10BEC"/>
    <w:rsid w:val="00C12DF4"/>
    <w:rsid w:val="00C134FA"/>
    <w:rsid w:val="00C13D62"/>
    <w:rsid w:val="00C153F0"/>
    <w:rsid w:val="00C15F68"/>
    <w:rsid w:val="00C201B2"/>
    <w:rsid w:val="00C214FA"/>
    <w:rsid w:val="00C223C6"/>
    <w:rsid w:val="00C2312A"/>
    <w:rsid w:val="00C23386"/>
    <w:rsid w:val="00C2499C"/>
    <w:rsid w:val="00C30EDD"/>
    <w:rsid w:val="00C3174F"/>
    <w:rsid w:val="00C3311C"/>
    <w:rsid w:val="00C334A9"/>
    <w:rsid w:val="00C34447"/>
    <w:rsid w:val="00C36175"/>
    <w:rsid w:val="00C36E6B"/>
    <w:rsid w:val="00C42020"/>
    <w:rsid w:val="00C42A2C"/>
    <w:rsid w:val="00C43552"/>
    <w:rsid w:val="00C44F20"/>
    <w:rsid w:val="00C45C8A"/>
    <w:rsid w:val="00C464A4"/>
    <w:rsid w:val="00C46E46"/>
    <w:rsid w:val="00C46FDF"/>
    <w:rsid w:val="00C500CA"/>
    <w:rsid w:val="00C51ABA"/>
    <w:rsid w:val="00C52CAD"/>
    <w:rsid w:val="00C52E4F"/>
    <w:rsid w:val="00C5385F"/>
    <w:rsid w:val="00C553E1"/>
    <w:rsid w:val="00C57FDE"/>
    <w:rsid w:val="00C60117"/>
    <w:rsid w:val="00C637E4"/>
    <w:rsid w:val="00C63C47"/>
    <w:rsid w:val="00C640EF"/>
    <w:rsid w:val="00C64101"/>
    <w:rsid w:val="00C66BA0"/>
    <w:rsid w:val="00C72857"/>
    <w:rsid w:val="00C7521E"/>
    <w:rsid w:val="00C75C0D"/>
    <w:rsid w:val="00C76A94"/>
    <w:rsid w:val="00C8230A"/>
    <w:rsid w:val="00C85979"/>
    <w:rsid w:val="00C8783B"/>
    <w:rsid w:val="00C903A1"/>
    <w:rsid w:val="00C926EF"/>
    <w:rsid w:val="00C9365F"/>
    <w:rsid w:val="00C93EA1"/>
    <w:rsid w:val="00C94882"/>
    <w:rsid w:val="00CA0613"/>
    <w:rsid w:val="00CA0F3C"/>
    <w:rsid w:val="00CA16C9"/>
    <w:rsid w:val="00CA2356"/>
    <w:rsid w:val="00CA2B0D"/>
    <w:rsid w:val="00CA5F58"/>
    <w:rsid w:val="00CA6155"/>
    <w:rsid w:val="00CA6D7F"/>
    <w:rsid w:val="00CB0057"/>
    <w:rsid w:val="00CB0F15"/>
    <w:rsid w:val="00CB1040"/>
    <w:rsid w:val="00CB317A"/>
    <w:rsid w:val="00CB3898"/>
    <w:rsid w:val="00CB396D"/>
    <w:rsid w:val="00CB4C49"/>
    <w:rsid w:val="00CB6541"/>
    <w:rsid w:val="00CB6897"/>
    <w:rsid w:val="00CB6C1C"/>
    <w:rsid w:val="00CB6FDF"/>
    <w:rsid w:val="00CB7C69"/>
    <w:rsid w:val="00CC174A"/>
    <w:rsid w:val="00CC5C64"/>
    <w:rsid w:val="00CC5E00"/>
    <w:rsid w:val="00CD1555"/>
    <w:rsid w:val="00CD28F4"/>
    <w:rsid w:val="00CD2D01"/>
    <w:rsid w:val="00CD2E9D"/>
    <w:rsid w:val="00CD5081"/>
    <w:rsid w:val="00CD6955"/>
    <w:rsid w:val="00CE0F9C"/>
    <w:rsid w:val="00CE13C4"/>
    <w:rsid w:val="00CE2660"/>
    <w:rsid w:val="00CE295D"/>
    <w:rsid w:val="00CE2E1A"/>
    <w:rsid w:val="00CE2EC0"/>
    <w:rsid w:val="00CE3139"/>
    <w:rsid w:val="00CE3C09"/>
    <w:rsid w:val="00CE4B56"/>
    <w:rsid w:val="00CE53BA"/>
    <w:rsid w:val="00CE6EA7"/>
    <w:rsid w:val="00CE7193"/>
    <w:rsid w:val="00CE7DD4"/>
    <w:rsid w:val="00CF1CE7"/>
    <w:rsid w:val="00CF4FE5"/>
    <w:rsid w:val="00CF5CE8"/>
    <w:rsid w:val="00CF5FFC"/>
    <w:rsid w:val="00CF633E"/>
    <w:rsid w:val="00CF67A5"/>
    <w:rsid w:val="00D02707"/>
    <w:rsid w:val="00D04029"/>
    <w:rsid w:val="00D05D3B"/>
    <w:rsid w:val="00D06C7E"/>
    <w:rsid w:val="00D06E7C"/>
    <w:rsid w:val="00D06FC9"/>
    <w:rsid w:val="00D101A7"/>
    <w:rsid w:val="00D105E2"/>
    <w:rsid w:val="00D11868"/>
    <w:rsid w:val="00D12394"/>
    <w:rsid w:val="00D1518E"/>
    <w:rsid w:val="00D157DC"/>
    <w:rsid w:val="00D16986"/>
    <w:rsid w:val="00D1720B"/>
    <w:rsid w:val="00D174AE"/>
    <w:rsid w:val="00D22AAE"/>
    <w:rsid w:val="00D2453D"/>
    <w:rsid w:val="00D24A87"/>
    <w:rsid w:val="00D24CBC"/>
    <w:rsid w:val="00D24E0F"/>
    <w:rsid w:val="00D25639"/>
    <w:rsid w:val="00D257BB"/>
    <w:rsid w:val="00D259AD"/>
    <w:rsid w:val="00D277AB"/>
    <w:rsid w:val="00D2795F"/>
    <w:rsid w:val="00D27AE1"/>
    <w:rsid w:val="00D30169"/>
    <w:rsid w:val="00D304A5"/>
    <w:rsid w:val="00D3131E"/>
    <w:rsid w:val="00D31E59"/>
    <w:rsid w:val="00D32BD8"/>
    <w:rsid w:val="00D32F82"/>
    <w:rsid w:val="00D34916"/>
    <w:rsid w:val="00D364CD"/>
    <w:rsid w:val="00D4026A"/>
    <w:rsid w:val="00D42D16"/>
    <w:rsid w:val="00D44B59"/>
    <w:rsid w:val="00D4538C"/>
    <w:rsid w:val="00D466C7"/>
    <w:rsid w:val="00D466F8"/>
    <w:rsid w:val="00D468AD"/>
    <w:rsid w:val="00D47C99"/>
    <w:rsid w:val="00D508E7"/>
    <w:rsid w:val="00D51DAC"/>
    <w:rsid w:val="00D51F1D"/>
    <w:rsid w:val="00D52409"/>
    <w:rsid w:val="00D557E1"/>
    <w:rsid w:val="00D56E86"/>
    <w:rsid w:val="00D57883"/>
    <w:rsid w:val="00D620A6"/>
    <w:rsid w:val="00D62BB3"/>
    <w:rsid w:val="00D639F3"/>
    <w:rsid w:val="00D676FF"/>
    <w:rsid w:val="00D67A02"/>
    <w:rsid w:val="00D705D5"/>
    <w:rsid w:val="00D72857"/>
    <w:rsid w:val="00D729D6"/>
    <w:rsid w:val="00D7307B"/>
    <w:rsid w:val="00D752E0"/>
    <w:rsid w:val="00D76E07"/>
    <w:rsid w:val="00D805E1"/>
    <w:rsid w:val="00D80FE8"/>
    <w:rsid w:val="00D810FB"/>
    <w:rsid w:val="00D8513E"/>
    <w:rsid w:val="00D86750"/>
    <w:rsid w:val="00D87426"/>
    <w:rsid w:val="00D9122E"/>
    <w:rsid w:val="00D91E3A"/>
    <w:rsid w:val="00D94072"/>
    <w:rsid w:val="00D963C6"/>
    <w:rsid w:val="00D9682C"/>
    <w:rsid w:val="00D97459"/>
    <w:rsid w:val="00DA0A01"/>
    <w:rsid w:val="00DA0A33"/>
    <w:rsid w:val="00DA3FE3"/>
    <w:rsid w:val="00DA422B"/>
    <w:rsid w:val="00DA48D3"/>
    <w:rsid w:val="00DA6936"/>
    <w:rsid w:val="00DA6977"/>
    <w:rsid w:val="00DB05C0"/>
    <w:rsid w:val="00DB20D7"/>
    <w:rsid w:val="00DB3F67"/>
    <w:rsid w:val="00DB6C21"/>
    <w:rsid w:val="00DB7B7B"/>
    <w:rsid w:val="00DC1757"/>
    <w:rsid w:val="00DC1FC0"/>
    <w:rsid w:val="00DC4206"/>
    <w:rsid w:val="00DC4B40"/>
    <w:rsid w:val="00DD4AAD"/>
    <w:rsid w:val="00DD7187"/>
    <w:rsid w:val="00DE00EC"/>
    <w:rsid w:val="00DE01D4"/>
    <w:rsid w:val="00DE1C6B"/>
    <w:rsid w:val="00DE3FB6"/>
    <w:rsid w:val="00DE429A"/>
    <w:rsid w:val="00DE5100"/>
    <w:rsid w:val="00DE5DE4"/>
    <w:rsid w:val="00DE7410"/>
    <w:rsid w:val="00DF3054"/>
    <w:rsid w:val="00DF330E"/>
    <w:rsid w:val="00DF3FFC"/>
    <w:rsid w:val="00DF5882"/>
    <w:rsid w:val="00DF705C"/>
    <w:rsid w:val="00DF7E8C"/>
    <w:rsid w:val="00E00795"/>
    <w:rsid w:val="00E00B09"/>
    <w:rsid w:val="00E00F46"/>
    <w:rsid w:val="00E0180D"/>
    <w:rsid w:val="00E01CE8"/>
    <w:rsid w:val="00E01DA2"/>
    <w:rsid w:val="00E01E42"/>
    <w:rsid w:val="00E05C6F"/>
    <w:rsid w:val="00E0632D"/>
    <w:rsid w:val="00E06891"/>
    <w:rsid w:val="00E07076"/>
    <w:rsid w:val="00E073BC"/>
    <w:rsid w:val="00E1016B"/>
    <w:rsid w:val="00E12272"/>
    <w:rsid w:val="00E13A25"/>
    <w:rsid w:val="00E164AC"/>
    <w:rsid w:val="00E20C1F"/>
    <w:rsid w:val="00E2166E"/>
    <w:rsid w:val="00E2245E"/>
    <w:rsid w:val="00E234D9"/>
    <w:rsid w:val="00E245C2"/>
    <w:rsid w:val="00E26823"/>
    <w:rsid w:val="00E277BD"/>
    <w:rsid w:val="00E2783F"/>
    <w:rsid w:val="00E3206E"/>
    <w:rsid w:val="00E32468"/>
    <w:rsid w:val="00E334DC"/>
    <w:rsid w:val="00E34004"/>
    <w:rsid w:val="00E41202"/>
    <w:rsid w:val="00E41AF2"/>
    <w:rsid w:val="00E429F0"/>
    <w:rsid w:val="00E42A9F"/>
    <w:rsid w:val="00E464E1"/>
    <w:rsid w:val="00E4680F"/>
    <w:rsid w:val="00E47BAA"/>
    <w:rsid w:val="00E5080D"/>
    <w:rsid w:val="00E53481"/>
    <w:rsid w:val="00E54B7C"/>
    <w:rsid w:val="00E54F60"/>
    <w:rsid w:val="00E55A70"/>
    <w:rsid w:val="00E561B0"/>
    <w:rsid w:val="00E56E57"/>
    <w:rsid w:val="00E615BE"/>
    <w:rsid w:val="00E633F8"/>
    <w:rsid w:val="00E6369C"/>
    <w:rsid w:val="00E639D4"/>
    <w:rsid w:val="00E63BC3"/>
    <w:rsid w:val="00E65234"/>
    <w:rsid w:val="00E65628"/>
    <w:rsid w:val="00E65C30"/>
    <w:rsid w:val="00E67073"/>
    <w:rsid w:val="00E6712D"/>
    <w:rsid w:val="00E672F3"/>
    <w:rsid w:val="00E70E36"/>
    <w:rsid w:val="00E73867"/>
    <w:rsid w:val="00E808F3"/>
    <w:rsid w:val="00E80A1D"/>
    <w:rsid w:val="00E80AEB"/>
    <w:rsid w:val="00E823A8"/>
    <w:rsid w:val="00E828A9"/>
    <w:rsid w:val="00E8491C"/>
    <w:rsid w:val="00E8788F"/>
    <w:rsid w:val="00E87A09"/>
    <w:rsid w:val="00E9053F"/>
    <w:rsid w:val="00E9070D"/>
    <w:rsid w:val="00E90802"/>
    <w:rsid w:val="00E92FE2"/>
    <w:rsid w:val="00E943BB"/>
    <w:rsid w:val="00E94C55"/>
    <w:rsid w:val="00EA02FD"/>
    <w:rsid w:val="00EA0C3E"/>
    <w:rsid w:val="00EA16EE"/>
    <w:rsid w:val="00EA20EF"/>
    <w:rsid w:val="00EA5790"/>
    <w:rsid w:val="00EB0854"/>
    <w:rsid w:val="00EB3793"/>
    <w:rsid w:val="00EB3FC3"/>
    <w:rsid w:val="00EB4F08"/>
    <w:rsid w:val="00EB60E1"/>
    <w:rsid w:val="00EC12AD"/>
    <w:rsid w:val="00EC14A7"/>
    <w:rsid w:val="00EC263E"/>
    <w:rsid w:val="00EC4E5B"/>
    <w:rsid w:val="00ED08BB"/>
    <w:rsid w:val="00ED0F87"/>
    <w:rsid w:val="00ED11D6"/>
    <w:rsid w:val="00ED1C27"/>
    <w:rsid w:val="00ED52EA"/>
    <w:rsid w:val="00ED5493"/>
    <w:rsid w:val="00ED5925"/>
    <w:rsid w:val="00ED5BDE"/>
    <w:rsid w:val="00ED7CBF"/>
    <w:rsid w:val="00EE1A3B"/>
    <w:rsid w:val="00EE299E"/>
    <w:rsid w:val="00EE4196"/>
    <w:rsid w:val="00EE4F45"/>
    <w:rsid w:val="00EE546B"/>
    <w:rsid w:val="00EE6CF1"/>
    <w:rsid w:val="00EE76A8"/>
    <w:rsid w:val="00EF05AC"/>
    <w:rsid w:val="00EF5003"/>
    <w:rsid w:val="00EF5298"/>
    <w:rsid w:val="00EF5CEE"/>
    <w:rsid w:val="00EF622D"/>
    <w:rsid w:val="00EF6998"/>
    <w:rsid w:val="00F01787"/>
    <w:rsid w:val="00F030E5"/>
    <w:rsid w:val="00F052F7"/>
    <w:rsid w:val="00F0552E"/>
    <w:rsid w:val="00F057D5"/>
    <w:rsid w:val="00F0581E"/>
    <w:rsid w:val="00F06E25"/>
    <w:rsid w:val="00F07F52"/>
    <w:rsid w:val="00F1051E"/>
    <w:rsid w:val="00F120F4"/>
    <w:rsid w:val="00F121A1"/>
    <w:rsid w:val="00F123C5"/>
    <w:rsid w:val="00F13839"/>
    <w:rsid w:val="00F14F4B"/>
    <w:rsid w:val="00F15AE9"/>
    <w:rsid w:val="00F16ADE"/>
    <w:rsid w:val="00F17234"/>
    <w:rsid w:val="00F326D9"/>
    <w:rsid w:val="00F34B05"/>
    <w:rsid w:val="00F3691D"/>
    <w:rsid w:val="00F427F6"/>
    <w:rsid w:val="00F43064"/>
    <w:rsid w:val="00F432EC"/>
    <w:rsid w:val="00F43980"/>
    <w:rsid w:val="00F51028"/>
    <w:rsid w:val="00F51197"/>
    <w:rsid w:val="00F517AE"/>
    <w:rsid w:val="00F56D69"/>
    <w:rsid w:val="00F57069"/>
    <w:rsid w:val="00F5735F"/>
    <w:rsid w:val="00F579E9"/>
    <w:rsid w:val="00F62C67"/>
    <w:rsid w:val="00F63F04"/>
    <w:rsid w:val="00F67272"/>
    <w:rsid w:val="00F71090"/>
    <w:rsid w:val="00F71B6E"/>
    <w:rsid w:val="00F73E19"/>
    <w:rsid w:val="00F76071"/>
    <w:rsid w:val="00F76C57"/>
    <w:rsid w:val="00F77F12"/>
    <w:rsid w:val="00F81104"/>
    <w:rsid w:val="00F82EBB"/>
    <w:rsid w:val="00F83A14"/>
    <w:rsid w:val="00F84392"/>
    <w:rsid w:val="00F90C9E"/>
    <w:rsid w:val="00F93527"/>
    <w:rsid w:val="00F93C7B"/>
    <w:rsid w:val="00F96352"/>
    <w:rsid w:val="00F96F8C"/>
    <w:rsid w:val="00F96FF0"/>
    <w:rsid w:val="00FA012B"/>
    <w:rsid w:val="00FB1970"/>
    <w:rsid w:val="00FB1D07"/>
    <w:rsid w:val="00FB2123"/>
    <w:rsid w:val="00FB2504"/>
    <w:rsid w:val="00FB2E61"/>
    <w:rsid w:val="00FB38A9"/>
    <w:rsid w:val="00FB3D7B"/>
    <w:rsid w:val="00FB45DB"/>
    <w:rsid w:val="00FB4AEF"/>
    <w:rsid w:val="00FB5269"/>
    <w:rsid w:val="00FC023F"/>
    <w:rsid w:val="00FC077D"/>
    <w:rsid w:val="00FC3668"/>
    <w:rsid w:val="00FC510D"/>
    <w:rsid w:val="00FC6E09"/>
    <w:rsid w:val="00FC7804"/>
    <w:rsid w:val="00FC7EF0"/>
    <w:rsid w:val="00FD0A28"/>
    <w:rsid w:val="00FD0B43"/>
    <w:rsid w:val="00FD3F52"/>
    <w:rsid w:val="00FD6992"/>
    <w:rsid w:val="00FE1E10"/>
    <w:rsid w:val="00FE464D"/>
    <w:rsid w:val="00FE50A3"/>
    <w:rsid w:val="00FE7315"/>
    <w:rsid w:val="00FF12E8"/>
    <w:rsid w:val="00FF1AFD"/>
    <w:rsid w:val="00FF4BD4"/>
    <w:rsid w:val="00FF5E58"/>
    <w:rsid w:val="00FF633C"/>
    <w:rsid w:val="00FF6CB2"/>
    <w:rsid w:val="00FF7C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27FFC"/>
  <w15:docId w15:val="{8B10D9EB-298B-439A-A423-27C1AF7C6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E06891"/>
    <w:pPr>
      <w:widowControl w:val="0"/>
      <w:jc w:val="both"/>
    </w:pPr>
    <w:rPr>
      <w:kern w:val="2"/>
      <w:sz w:val="21"/>
      <w:szCs w:val="24"/>
    </w:rPr>
  </w:style>
  <w:style w:type="paragraph" w:styleId="10">
    <w:name w:val="heading 1"/>
    <w:aliases w:val="标书1,H1,PIM 1,h1,l1,1. heading 1,标准章,h11,heading 1TOC,Huvudrubrik,heading 1,h12,h13,h14,h15,h16,h17,h111,h121,h131,h141,h151,h161,h18,h112,h122,h132,h142,h152,h162,h19,h113,h123,h133,h143,h153,h163,Alt+1,Heading 0,1,1st level,Section Head,Num 一,L1,章"/>
    <w:basedOn w:val="a4"/>
    <w:next w:val="a4"/>
    <w:link w:val="14"/>
    <w:qFormat/>
    <w:rsid w:val="0077425E"/>
    <w:pPr>
      <w:keepNext/>
      <w:keepLines/>
      <w:numPr>
        <w:numId w:val="16"/>
      </w:numPr>
      <w:spacing w:before="120" w:after="120" w:line="360" w:lineRule="auto"/>
      <w:outlineLvl w:val="0"/>
    </w:pPr>
    <w:rPr>
      <w:rFonts w:eastAsia="黑体"/>
      <w:bCs/>
      <w:kern w:val="44"/>
      <w:sz w:val="30"/>
      <w:szCs w:val="44"/>
    </w:rPr>
  </w:style>
  <w:style w:type="paragraph" w:styleId="20">
    <w:name w:val="heading 2"/>
    <w:aliases w:val="l2,第一章 标题 2,Heading 2 Hidden,Heading 2 CCBS,heading 2,H2,h2,PIM2,Titre3,HD2,sect 1.2,H21,sect 1.21,H22,sect 1.22,H211,sect 1.211,H23,sect 1.23,H212,sect 1.212,DO,ISO1,Underrubrik1,prop2,UNDERRUBRIK 1-2,2,Level 2 Head,L2,2nd level,Header 2,Titre2,I2"/>
    <w:basedOn w:val="a4"/>
    <w:next w:val="a4"/>
    <w:link w:val="22"/>
    <w:qFormat/>
    <w:rsid w:val="0077425E"/>
    <w:pPr>
      <w:keepNext/>
      <w:keepLines/>
      <w:numPr>
        <w:ilvl w:val="1"/>
        <w:numId w:val="16"/>
      </w:numPr>
      <w:spacing w:before="120" w:after="120" w:line="360" w:lineRule="auto"/>
      <w:outlineLvl w:val="1"/>
    </w:pPr>
    <w:rPr>
      <w:rFonts w:ascii="Arial" w:eastAsia="黑体" w:hAnsi="Arial"/>
      <w:bCs/>
      <w:sz w:val="28"/>
      <w:szCs w:val="32"/>
    </w:rPr>
  </w:style>
  <w:style w:type="paragraph" w:styleId="3">
    <w:name w:val="heading 3"/>
    <w:aliases w:val="h3,H3,level_3,PIM 3,Level 3 Head,Heading 3 - old,sect1.2.3,sect1.2.31,sect1.2.32,sect1.2.311,sect1.2.33,sect1.2.312,Bold Head,bh,BOD 0,l3,CT,l3+toc 3,heading 3,Sub-section Title,Head3,3,3rd level,1.1.1 Heading 3,Titolo Sotto/Sottosezione,1.1.1"/>
    <w:basedOn w:val="a4"/>
    <w:next w:val="a4"/>
    <w:qFormat/>
    <w:rsid w:val="0077425E"/>
    <w:pPr>
      <w:keepNext/>
      <w:keepLines/>
      <w:numPr>
        <w:ilvl w:val="2"/>
        <w:numId w:val="16"/>
      </w:numPr>
      <w:spacing w:before="120" w:after="120" w:line="360" w:lineRule="auto"/>
      <w:outlineLvl w:val="2"/>
    </w:pPr>
    <w:rPr>
      <w:rFonts w:eastAsia="黑体"/>
      <w:bCs/>
      <w:sz w:val="24"/>
      <w:szCs w:val="32"/>
    </w:rPr>
  </w:style>
  <w:style w:type="paragraph" w:styleId="4">
    <w:name w:val="heading 4"/>
    <w:aliases w:val="bullet,bl,bb,PIM 4,H4,h4,Ref Heading 1,rh1,Heading sql,sect 1.2.3.4,1.1.1.1 Heading 4,Heading Four,4,Alt+4,H41,h41,H42,h42,H43,h43,H411,h411,H421,h421,H44,h44,H412,h412,H422,h422,H431,h431,H45,h45,H413,h413,H423,h423,H432,h432,H46,h46,H47,h47,b,I4"/>
    <w:basedOn w:val="a4"/>
    <w:next w:val="a4"/>
    <w:qFormat/>
    <w:rsid w:val="0077425E"/>
    <w:pPr>
      <w:keepNext/>
      <w:numPr>
        <w:ilvl w:val="3"/>
        <w:numId w:val="16"/>
      </w:numPr>
      <w:spacing w:line="360" w:lineRule="auto"/>
      <w:outlineLvl w:val="3"/>
    </w:pPr>
    <w:rPr>
      <w:b/>
      <w:sz w:val="24"/>
      <w:szCs w:val="20"/>
    </w:rPr>
  </w:style>
  <w:style w:type="paragraph" w:styleId="5">
    <w:name w:val="heading 5"/>
    <w:aliases w:val="dash,ds,dd,H5,h5,表格标题,Heading5,l5,5,Alt+5,Roman list,ITT t5,PA Pico Section,H5-Heading 5,heading5,口,口1,口2,heading 5,PIM 5,l5+toc5,Numbered Sub-list,一,正文五级标题,h51,heading 51,h52,heading 52,h53,heading 53,hm,module heading,Block Label,1.1.1.1.1,标题六"/>
    <w:basedOn w:val="a4"/>
    <w:next w:val="a4"/>
    <w:qFormat/>
    <w:rsid w:val="0077425E"/>
    <w:pPr>
      <w:numPr>
        <w:ilvl w:val="4"/>
        <w:numId w:val="16"/>
      </w:numPr>
      <w:spacing w:before="240" w:after="60" w:line="360" w:lineRule="auto"/>
      <w:outlineLvl w:val="4"/>
    </w:pPr>
    <w:rPr>
      <w:rFonts w:ascii="Helvetica" w:hAnsi="Helvetica"/>
      <w:sz w:val="22"/>
      <w:szCs w:val="20"/>
    </w:rPr>
  </w:style>
  <w:style w:type="paragraph" w:styleId="6">
    <w:name w:val="heading 6"/>
    <w:aliases w:val="BOD 4,Bullet list,H6,L6,PIM 6,正文六级标题,Legal Level 1."/>
    <w:basedOn w:val="a4"/>
    <w:next w:val="a4"/>
    <w:qFormat/>
    <w:rsid w:val="0077425E"/>
    <w:pPr>
      <w:keepNext/>
      <w:numPr>
        <w:ilvl w:val="5"/>
        <w:numId w:val="2"/>
      </w:numPr>
      <w:spacing w:before="240" w:line="360" w:lineRule="auto"/>
      <w:outlineLvl w:val="5"/>
    </w:pPr>
    <w:rPr>
      <w:i/>
      <w:sz w:val="24"/>
      <w:szCs w:val="20"/>
    </w:rPr>
  </w:style>
  <w:style w:type="paragraph" w:styleId="7">
    <w:name w:val="heading 7"/>
    <w:aliases w:val="不用,letter list,L7,正文七级标题,PIM 7,（1）"/>
    <w:basedOn w:val="a4"/>
    <w:next w:val="a4"/>
    <w:qFormat/>
    <w:rsid w:val="0077425E"/>
    <w:pPr>
      <w:keepNext/>
      <w:numPr>
        <w:ilvl w:val="6"/>
        <w:numId w:val="2"/>
      </w:numPr>
      <w:spacing w:before="240" w:line="360" w:lineRule="auto"/>
      <w:outlineLvl w:val="6"/>
    </w:pPr>
    <w:rPr>
      <w:sz w:val="20"/>
      <w:szCs w:val="20"/>
    </w:rPr>
  </w:style>
  <w:style w:type="paragraph" w:styleId="8">
    <w:name w:val="heading 8"/>
    <w:aliases w:val="不用8,标题6,注意框体,正文八级标题,标题 8 Char,表头 Char"/>
    <w:basedOn w:val="a4"/>
    <w:next w:val="a4"/>
    <w:qFormat/>
    <w:rsid w:val="0077425E"/>
    <w:pPr>
      <w:keepNext/>
      <w:numPr>
        <w:ilvl w:val="7"/>
        <w:numId w:val="2"/>
      </w:numPr>
      <w:spacing w:before="240" w:line="360" w:lineRule="auto"/>
      <w:outlineLvl w:val="7"/>
    </w:pPr>
    <w:rPr>
      <w:i/>
      <w:sz w:val="20"/>
      <w:szCs w:val="20"/>
    </w:rPr>
  </w:style>
  <w:style w:type="paragraph" w:styleId="9">
    <w:name w:val="heading 9"/>
    <w:aliases w:val="不用9,tt,table title,标题 45,Figure Heading,FH,huh,正文九级标题,PIM 9,图纸头"/>
    <w:basedOn w:val="a4"/>
    <w:next w:val="a4"/>
    <w:qFormat/>
    <w:rsid w:val="0077425E"/>
    <w:pPr>
      <w:keepNext/>
      <w:numPr>
        <w:ilvl w:val="8"/>
        <w:numId w:val="2"/>
      </w:numPr>
      <w:spacing w:before="240" w:line="360" w:lineRule="auto"/>
      <w:outlineLvl w:val="8"/>
    </w:pPr>
    <w:rPr>
      <w:i/>
      <w:sz w:val="18"/>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封面"/>
    <w:rsid w:val="0077425E"/>
    <w:rPr>
      <w:rFonts w:eastAsia="楷体_GB2312"/>
      <w:kern w:val="2"/>
      <w:sz w:val="24"/>
      <w:szCs w:val="24"/>
    </w:rPr>
  </w:style>
  <w:style w:type="paragraph" w:customStyle="1" w:styleId="a9">
    <w:name w:val="名称"/>
    <w:basedOn w:val="a8"/>
    <w:rsid w:val="0077425E"/>
    <w:pPr>
      <w:jc w:val="center"/>
    </w:pPr>
    <w:rPr>
      <w:sz w:val="72"/>
    </w:rPr>
  </w:style>
  <w:style w:type="paragraph" w:styleId="aa">
    <w:name w:val="Normal Indent"/>
    <w:aliases w:val="Normal,表正文,正文非缩进,特点,段1,标题4,正文不缩进,Normal Indent（正文缩进）,±íÕýÎÄ,ÕýÎÄ·ÇËõ½ø,四号,正文（首行缩进两字） Char Char,ALT+Z,水上软件,Indent 1,正文(首行缩进两字),正文(首行缩进两字)1,正文缩进 Char,正文（首行缩进两字） Char,正文非缩进 Char Char Char Char Char Char,首行缩进,正文缩进陈木华,Normal Indent Char,特点 Char,中文正文,缩进"/>
    <w:basedOn w:val="a4"/>
    <w:rsid w:val="0077425E"/>
    <w:pPr>
      <w:spacing w:line="360" w:lineRule="auto"/>
    </w:pPr>
    <w:rPr>
      <w:sz w:val="24"/>
      <w:szCs w:val="20"/>
    </w:rPr>
  </w:style>
  <w:style w:type="paragraph" w:customStyle="1" w:styleId="ab">
    <w:name w:val="目录名称"/>
    <w:basedOn w:val="aa"/>
    <w:rsid w:val="0077425E"/>
    <w:pPr>
      <w:spacing w:line="240" w:lineRule="auto"/>
      <w:jc w:val="center"/>
    </w:pPr>
    <w:rPr>
      <w:rFonts w:eastAsia="楷体_GB2312"/>
      <w:sz w:val="36"/>
      <w:szCs w:val="24"/>
    </w:rPr>
  </w:style>
  <w:style w:type="paragraph" w:styleId="15">
    <w:name w:val="toc 1"/>
    <w:basedOn w:val="ac"/>
    <w:next w:val="ac"/>
    <w:autoRedefine/>
    <w:uiPriority w:val="39"/>
    <w:rsid w:val="0077425E"/>
    <w:pPr>
      <w:widowControl w:val="0"/>
      <w:tabs>
        <w:tab w:val="clear" w:pos="420"/>
        <w:tab w:val="clear" w:pos="9627"/>
      </w:tabs>
      <w:spacing w:before="120" w:after="120"/>
    </w:pPr>
    <w:rPr>
      <w:b/>
      <w:bCs/>
      <w:caps/>
      <w:kern w:val="2"/>
      <w:sz w:val="20"/>
    </w:rPr>
  </w:style>
  <w:style w:type="paragraph" w:customStyle="1" w:styleId="ac">
    <w:name w:val="目录"/>
    <w:rsid w:val="0077425E"/>
    <w:pPr>
      <w:tabs>
        <w:tab w:val="left" w:pos="420"/>
        <w:tab w:val="right" w:leader="dot" w:pos="9627"/>
      </w:tabs>
    </w:pPr>
    <w:rPr>
      <w:sz w:val="21"/>
    </w:rPr>
  </w:style>
  <w:style w:type="paragraph" w:styleId="23">
    <w:name w:val="toc 2"/>
    <w:aliases w:val="目录 21"/>
    <w:basedOn w:val="ac"/>
    <w:next w:val="a4"/>
    <w:autoRedefine/>
    <w:uiPriority w:val="39"/>
    <w:rsid w:val="0077425E"/>
    <w:pPr>
      <w:widowControl w:val="0"/>
      <w:tabs>
        <w:tab w:val="clear" w:pos="420"/>
        <w:tab w:val="clear" w:pos="9627"/>
      </w:tabs>
      <w:ind w:left="210"/>
    </w:pPr>
    <w:rPr>
      <w:smallCaps/>
      <w:kern w:val="2"/>
      <w:sz w:val="20"/>
    </w:rPr>
  </w:style>
  <w:style w:type="paragraph" w:styleId="31">
    <w:name w:val="toc 3"/>
    <w:basedOn w:val="ac"/>
    <w:next w:val="a4"/>
    <w:autoRedefine/>
    <w:uiPriority w:val="39"/>
    <w:rsid w:val="0077425E"/>
    <w:pPr>
      <w:widowControl w:val="0"/>
      <w:tabs>
        <w:tab w:val="clear" w:pos="420"/>
        <w:tab w:val="clear" w:pos="9627"/>
      </w:tabs>
      <w:ind w:left="420"/>
    </w:pPr>
    <w:rPr>
      <w:i/>
      <w:iCs/>
      <w:kern w:val="2"/>
      <w:sz w:val="20"/>
    </w:rPr>
  </w:style>
  <w:style w:type="paragraph" w:styleId="ad">
    <w:name w:val="Body Text Indent"/>
    <w:basedOn w:val="a4"/>
    <w:rsid w:val="0077425E"/>
    <w:pPr>
      <w:spacing w:line="360" w:lineRule="auto"/>
      <w:ind w:firstLineChars="200" w:firstLine="480"/>
    </w:pPr>
    <w:rPr>
      <w:sz w:val="24"/>
    </w:rPr>
  </w:style>
  <w:style w:type="paragraph" w:customStyle="1" w:styleId="xl34">
    <w:name w:val="xl34"/>
    <w:basedOn w:val="a4"/>
    <w:rsid w:val="0077425E"/>
    <w:pPr>
      <w:widowControl/>
      <w:pBdr>
        <w:left w:val="single" w:sz="4" w:space="0" w:color="auto"/>
      </w:pBdr>
      <w:spacing w:before="100" w:beforeAutospacing="1" w:after="100" w:afterAutospacing="1" w:line="360" w:lineRule="auto"/>
      <w:jc w:val="center"/>
      <w:textAlignment w:val="center"/>
    </w:pPr>
    <w:rPr>
      <w:rFonts w:ascii="楷体_GB2312" w:eastAsia="楷体_GB2312" w:hAnsi="宋体" w:hint="eastAsia"/>
      <w:kern w:val="0"/>
      <w:sz w:val="24"/>
    </w:rPr>
  </w:style>
  <w:style w:type="paragraph" w:styleId="ae">
    <w:name w:val="Date"/>
    <w:basedOn w:val="a4"/>
    <w:next w:val="a4"/>
    <w:rsid w:val="0077425E"/>
    <w:pPr>
      <w:adjustRightInd w:val="0"/>
      <w:spacing w:line="312" w:lineRule="atLeast"/>
      <w:textAlignment w:val="baseline"/>
    </w:pPr>
    <w:rPr>
      <w:kern w:val="0"/>
      <w:sz w:val="24"/>
      <w:szCs w:val="20"/>
    </w:rPr>
  </w:style>
  <w:style w:type="character" w:styleId="af">
    <w:name w:val="page number"/>
    <w:basedOn w:val="a5"/>
    <w:rsid w:val="0077425E"/>
  </w:style>
  <w:style w:type="paragraph" w:styleId="af0">
    <w:name w:val="header"/>
    <w:basedOn w:val="a4"/>
    <w:rsid w:val="0077425E"/>
    <w:pPr>
      <w:pBdr>
        <w:bottom w:val="single" w:sz="6" w:space="1" w:color="auto"/>
      </w:pBdr>
      <w:tabs>
        <w:tab w:val="center" w:pos="4153"/>
        <w:tab w:val="right" w:pos="8306"/>
      </w:tabs>
      <w:snapToGrid w:val="0"/>
      <w:spacing w:line="360" w:lineRule="auto"/>
      <w:jc w:val="center"/>
    </w:pPr>
    <w:rPr>
      <w:sz w:val="18"/>
      <w:szCs w:val="18"/>
    </w:rPr>
  </w:style>
  <w:style w:type="paragraph" w:styleId="af1">
    <w:name w:val="footer"/>
    <w:basedOn w:val="a4"/>
    <w:rsid w:val="0077425E"/>
    <w:pPr>
      <w:tabs>
        <w:tab w:val="center" w:pos="4153"/>
        <w:tab w:val="right" w:pos="8306"/>
      </w:tabs>
      <w:snapToGrid w:val="0"/>
      <w:spacing w:line="360" w:lineRule="auto"/>
      <w:jc w:val="left"/>
    </w:pPr>
    <w:rPr>
      <w:sz w:val="18"/>
      <w:szCs w:val="18"/>
    </w:rPr>
  </w:style>
  <w:style w:type="paragraph" w:styleId="af2">
    <w:name w:val="Document Map"/>
    <w:basedOn w:val="a4"/>
    <w:semiHidden/>
    <w:rsid w:val="0077425E"/>
    <w:pPr>
      <w:shd w:val="clear" w:color="auto" w:fill="000080"/>
    </w:pPr>
  </w:style>
  <w:style w:type="character" w:styleId="af3">
    <w:name w:val="Hyperlink"/>
    <w:basedOn w:val="a5"/>
    <w:uiPriority w:val="99"/>
    <w:rsid w:val="0077425E"/>
    <w:rPr>
      <w:color w:val="0000FF"/>
      <w:u w:val="single"/>
    </w:rPr>
  </w:style>
  <w:style w:type="paragraph" w:styleId="24">
    <w:name w:val="Body Text Indent 2"/>
    <w:basedOn w:val="a4"/>
    <w:rsid w:val="0077425E"/>
    <w:pPr>
      <w:spacing w:line="360" w:lineRule="auto"/>
      <w:ind w:firstLine="420"/>
    </w:pPr>
    <w:rPr>
      <w:rFonts w:ascii="宋体" w:hAnsi="宋体"/>
      <w:sz w:val="24"/>
    </w:rPr>
  </w:style>
  <w:style w:type="paragraph" w:customStyle="1" w:styleId="16">
    <w:name w:val="日期1"/>
    <w:basedOn w:val="a4"/>
    <w:next w:val="a4"/>
    <w:rsid w:val="0077425E"/>
    <w:pPr>
      <w:adjustRightInd w:val="0"/>
      <w:spacing w:line="312" w:lineRule="atLeast"/>
      <w:textAlignment w:val="baseline"/>
    </w:pPr>
    <w:rPr>
      <w:color w:val="000000"/>
      <w:kern w:val="0"/>
      <w:sz w:val="24"/>
      <w:szCs w:val="20"/>
    </w:rPr>
  </w:style>
  <w:style w:type="paragraph" w:styleId="50">
    <w:name w:val="toc 5"/>
    <w:basedOn w:val="a4"/>
    <w:next w:val="a4"/>
    <w:autoRedefine/>
    <w:semiHidden/>
    <w:rsid w:val="0077425E"/>
    <w:pPr>
      <w:ind w:left="840"/>
      <w:jc w:val="left"/>
    </w:pPr>
    <w:rPr>
      <w:sz w:val="18"/>
      <w:szCs w:val="18"/>
    </w:rPr>
  </w:style>
  <w:style w:type="paragraph" w:customStyle="1" w:styleId="42">
    <w:name w:val="正文列4_2"/>
    <w:basedOn w:val="a4"/>
    <w:rsid w:val="0077425E"/>
    <w:pPr>
      <w:spacing w:line="360" w:lineRule="exact"/>
    </w:pPr>
    <w:rPr>
      <w:rFonts w:ascii="宋体"/>
      <w:sz w:val="24"/>
      <w:szCs w:val="20"/>
    </w:rPr>
  </w:style>
  <w:style w:type="paragraph" w:customStyle="1" w:styleId="a1">
    <w:name w:val="命令行命令"/>
    <w:basedOn w:val="a4"/>
    <w:autoRedefine/>
    <w:rsid w:val="0077425E"/>
    <w:pPr>
      <w:numPr>
        <w:numId w:val="3"/>
      </w:numPr>
      <w:spacing w:line="360" w:lineRule="auto"/>
    </w:pPr>
    <w:rPr>
      <w:b/>
      <w:color w:val="FF0000"/>
      <w:sz w:val="24"/>
      <w:szCs w:val="20"/>
      <w:u w:val="single"/>
    </w:rPr>
  </w:style>
  <w:style w:type="paragraph" w:customStyle="1" w:styleId="a3">
    <w:name w:val="问题"/>
    <w:basedOn w:val="a4"/>
    <w:autoRedefine/>
    <w:rsid w:val="0077425E"/>
    <w:pPr>
      <w:numPr>
        <w:numId w:val="4"/>
      </w:numPr>
      <w:spacing w:line="360" w:lineRule="auto"/>
    </w:pPr>
    <w:rPr>
      <w:b/>
      <w:color w:val="000080"/>
      <w:sz w:val="28"/>
      <w:szCs w:val="20"/>
    </w:rPr>
  </w:style>
  <w:style w:type="paragraph" w:customStyle="1" w:styleId="12">
    <w:name w:val="项目1"/>
    <w:rsid w:val="0077425E"/>
    <w:pPr>
      <w:numPr>
        <w:numId w:val="9"/>
      </w:numPr>
      <w:spacing w:line="360" w:lineRule="auto"/>
    </w:pPr>
    <w:rPr>
      <w:noProof/>
      <w:sz w:val="21"/>
    </w:rPr>
  </w:style>
  <w:style w:type="paragraph" w:customStyle="1" w:styleId="a0">
    <w:name w:val="项目符号提示"/>
    <w:basedOn w:val="a4"/>
    <w:rsid w:val="0077425E"/>
    <w:pPr>
      <w:numPr>
        <w:numId w:val="5"/>
      </w:numPr>
    </w:pPr>
    <w:rPr>
      <w:szCs w:val="20"/>
    </w:rPr>
  </w:style>
  <w:style w:type="paragraph" w:customStyle="1" w:styleId="11">
    <w:name w:val="样式1"/>
    <w:basedOn w:val="a4"/>
    <w:rsid w:val="0077425E"/>
    <w:pPr>
      <w:numPr>
        <w:numId w:val="8"/>
      </w:numPr>
      <w:spacing w:line="360" w:lineRule="auto"/>
    </w:pPr>
    <w:rPr>
      <w:rFonts w:eastAsia="楷体"/>
      <w:b/>
      <w:i/>
      <w:sz w:val="40"/>
      <w:szCs w:val="20"/>
      <w:u w:val="single"/>
    </w:rPr>
  </w:style>
  <w:style w:type="paragraph" w:customStyle="1" w:styleId="13">
    <w:name w:val="编号1"/>
    <w:basedOn w:val="a4"/>
    <w:rsid w:val="0077425E"/>
    <w:pPr>
      <w:numPr>
        <w:numId w:val="6"/>
      </w:numPr>
      <w:spacing w:line="360" w:lineRule="auto"/>
    </w:pPr>
    <w:rPr>
      <w:sz w:val="24"/>
      <w:szCs w:val="20"/>
    </w:rPr>
  </w:style>
  <w:style w:type="paragraph" w:customStyle="1" w:styleId="af4">
    <w:name w:val="规范正文"/>
    <w:basedOn w:val="a4"/>
    <w:link w:val="Char"/>
    <w:rsid w:val="0077425E"/>
    <w:pPr>
      <w:adjustRightInd w:val="0"/>
      <w:spacing w:line="360" w:lineRule="auto"/>
      <w:ind w:left="480"/>
      <w:textAlignment w:val="baseline"/>
    </w:pPr>
    <w:rPr>
      <w:kern w:val="0"/>
      <w:sz w:val="24"/>
      <w:szCs w:val="20"/>
    </w:rPr>
  </w:style>
  <w:style w:type="paragraph" w:customStyle="1" w:styleId="41">
    <w:name w:val="正文列4_1"/>
    <w:basedOn w:val="a4"/>
    <w:rsid w:val="0077425E"/>
    <w:pPr>
      <w:numPr>
        <w:numId w:val="7"/>
      </w:numPr>
      <w:adjustRightInd w:val="0"/>
      <w:spacing w:line="360" w:lineRule="exact"/>
      <w:textAlignment w:val="baseline"/>
    </w:pPr>
    <w:rPr>
      <w:rFonts w:ascii="宋体"/>
      <w:kern w:val="0"/>
      <w:sz w:val="24"/>
      <w:szCs w:val="20"/>
    </w:rPr>
  </w:style>
  <w:style w:type="paragraph" w:customStyle="1" w:styleId="1">
    <w:name w:val="项目符号1"/>
    <w:rsid w:val="0077425E"/>
    <w:pPr>
      <w:numPr>
        <w:numId w:val="10"/>
      </w:numPr>
      <w:tabs>
        <w:tab w:val="left" w:pos="560"/>
        <w:tab w:val="left" w:pos="1260"/>
      </w:tabs>
      <w:spacing w:line="360" w:lineRule="auto"/>
      <w:jc w:val="both"/>
    </w:pPr>
    <w:rPr>
      <w:rFonts w:ascii="宋体"/>
      <w:sz w:val="24"/>
    </w:rPr>
  </w:style>
  <w:style w:type="paragraph" w:styleId="af5">
    <w:name w:val="Body Text"/>
    <w:basedOn w:val="a4"/>
    <w:rsid w:val="0077425E"/>
    <w:pPr>
      <w:adjustRightInd w:val="0"/>
      <w:spacing w:line="440" w:lineRule="exact"/>
      <w:textAlignment w:val="baseline"/>
    </w:pPr>
    <w:rPr>
      <w:rFonts w:ascii="宋体"/>
      <w:kern w:val="44"/>
      <w:sz w:val="28"/>
      <w:szCs w:val="20"/>
    </w:rPr>
  </w:style>
  <w:style w:type="paragraph" w:customStyle="1" w:styleId="af6">
    <w:name w:val="手册正文"/>
    <w:basedOn w:val="a4"/>
    <w:rsid w:val="0077425E"/>
    <w:pPr>
      <w:widowControl/>
      <w:autoSpaceDE w:val="0"/>
      <w:autoSpaceDN w:val="0"/>
      <w:adjustRightInd w:val="0"/>
      <w:spacing w:before="240" w:line="240" w:lineRule="atLeast"/>
      <w:ind w:firstLine="420"/>
      <w:textAlignment w:val="bottom"/>
    </w:pPr>
    <w:rPr>
      <w:rFonts w:ascii="Arial" w:hAnsi="Arial"/>
      <w:kern w:val="0"/>
      <w:szCs w:val="20"/>
    </w:rPr>
  </w:style>
  <w:style w:type="paragraph" w:customStyle="1" w:styleId="21">
    <w:name w:val="一级编号2"/>
    <w:basedOn w:val="af6"/>
    <w:rsid w:val="0077425E"/>
    <w:pPr>
      <w:numPr>
        <w:numId w:val="11"/>
      </w:numPr>
    </w:pPr>
  </w:style>
  <w:style w:type="paragraph" w:customStyle="1" w:styleId="af7">
    <w:name w:val="表格内容"/>
    <w:next w:val="a4"/>
    <w:rsid w:val="0077425E"/>
    <w:pPr>
      <w:widowControl w:val="0"/>
      <w:jc w:val="center"/>
      <w:textAlignment w:val="center"/>
    </w:pPr>
    <w:rPr>
      <w:rFonts w:ascii="宋体"/>
      <w:sz w:val="24"/>
    </w:rPr>
  </w:style>
  <w:style w:type="paragraph" w:styleId="32">
    <w:name w:val="Body Text Indent 3"/>
    <w:basedOn w:val="a4"/>
    <w:rsid w:val="0077425E"/>
    <w:pPr>
      <w:spacing w:line="460" w:lineRule="exact"/>
      <w:ind w:leftChars="200" w:left="420" w:firstLineChars="200" w:firstLine="480"/>
    </w:pPr>
    <w:rPr>
      <w:rFonts w:ascii="宋体"/>
      <w:sz w:val="24"/>
    </w:rPr>
  </w:style>
  <w:style w:type="paragraph" w:customStyle="1" w:styleId="a2">
    <w:name w:val="列项正文"/>
    <w:basedOn w:val="a4"/>
    <w:next w:val="a4"/>
    <w:link w:val="Char0"/>
    <w:rsid w:val="0077425E"/>
    <w:pPr>
      <w:widowControl/>
      <w:numPr>
        <w:numId w:val="12"/>
      </w:numPr>
      <w:spacing w:before="100" w:beforeAutospacing="1" w:afterLines="50" w:afterAutospacing="1"/>
      <w:jc w:val="left"/>
    </w:pPr>
    <w:rPr>
      <w:rFonts w:ascii="Book Antiqua" w:hAnsi="Book Antiqua"/>
      <w:kern w:val="0"/>
      <w:szCs w:val="21"/>
      <w:lang w:eastAsia="en-US"/>
    </w:rPr>
  </w:style>
  <w:style w:type="paragraph" w:customStyle="1" w:styleId="40">
    <w:name w:val="项目符号4"/>
    <w:basedOn w:val="a4"/>
    <w:rsid w:val="0077425E"/>
    <w:pPr>
      <w:numPr>
        <w:numId w:val="14"/>
      </w:numPr>
      <w:spacing w:line="360" w:lineRule="auto"/>
    </w:pPr>
    <w:rPr>
      <w:rFonts w:ascii="宋体"/>
      <w:sz w:val="24"/>
    </w:rPr>
  </w:style>
  <w:style w:type="paragraph" w:customStyle="1" w:styleId="2">
    <w:name w:val="项目符号2"/>
    <w:basedOn w:val="a4"/>
    <w:rsid w:val="0077425E"/>
    <w:pPr>
      <w:numPr>
        <w:numId w:val="15"/>
      </w:numPr>
      <w:spacing w:line="360" w:lineRule="auto"/>
      <w:jc w:val="left"/>
    </w:pPr>
    <w:rPr>
      <w:rFonts w:ascii="宋体"/>
      <w:sz w:val="24"/>
      <w:szCs w:val="20"/>
    </w:rPr>
  </w:style>
  <w:style w:type="paragraph" w:customStyle="1" w:styleId="30">
    <w:name w:val="项目符号3"/>
    <w:basedOn w:val="a4"/>
    <w:autoRedefine/>
    <w:rsid w:val="0077425E"/>
    <w:pPr>
      <w:numPr>
        <w:numId w:val="13"/>
      </w:numPr>
      <w:spacing w:line="360" w:lineRule="auto"/>
      <w:jc w:val="left"/>
    </w:pPr>
    <w:rPr>
      <w:rFonts w:ascii="宋体"/>
      <w:sz w:val="24"/>
      <w:szCs w:val="20"/>
    </w:rPr>
  </w:style>
  <w:style w:type="paragraph" w:customStyle="1" w:styleId="af8">
    <w:name w:val="表头"/>
    <w:basedOn w:val="a4"/>
    <w:next w:val="a4"/>
    <w:autoRedefine/>
    <w:rsid w:val="0077425E"/>
    <w:pPr>
      <w:spacing w:line="360" w:lineRule="auto"/>
      <w:jc w:val="center"/>
    </w:pPr>
    <w:rPr>
      <w:rFonts w:ascii="黑体" w:eastAsia="黑体"/>
      <w:spacing w:val="20"/>
      <w:sz w:val="24"/>
    </w:rPr>
  </w:style>
  <w:style w:type="paragraph" w:customStyle="1" w:styleId="af9">
    <w:name w:val="封面中部"/>
    <w:basedOn w:val="a4"/>
    <w:autoRedefine/>
    <w:rsid w:val="0077425E"/>
    <w:pPr>
      <w:tabs>
        <w:tab w:val="left" w:pos="2977"/>
        <w:tab w:val="left" w:pos="8280"/>
      </w:tabs>
      <w:adjustRightInd w:val="0"/>
      <w:spacing w:line="360" w:lineRule="auto"/>
      <w:ind w:right="28" w:firstLine="482"/>
      <w:jc w:val="center"/>
      <w:textAlignment w:val="baseline"/>
    </w:pPr>
    <w:rPr>
      <w:rFonts w:ascii="Arial"/>
      <w:color w:val="000000"/>
      <w:kern w:val="0"/>
      <w:sz w:val="44"/>
      <w:szCs w:val="20"/>
    </w:rPr>
  </w:style>
  <w:style w:type="paragraph" w:styleId="25">
    <w:name w:val="List 2"/>
    <w:basedOn w:val="a4"/>
    <w:rsid w:val="0077425E"/>
    <w:pPr>
      <w:spacing w:line="360" w:lineRule="auto"/>
      <w:ind w:leftChars="200" w:left="100" w:hangingChars="200" w:hanging="200"/>
    </w:pPr>
    <w:rPr>
      <w:sz w:val="24"/>
    </w:rPr>
  </w:style>
  <w:style w:type="paragraph" w:styleId="17">
    <w:name w:val="index 1"/>
    <w:basedOn w:val="a4"/>
    <w:next w:val="a4"/>
    <w:autoRedefine/>
    <w:semiHidden/>
    <w:rsid w:val="0077425E"/>
    <w:rPr>
      <w:b/>
      <w:bCs/>
      <w:sz w:val="24"/>
    </w:rPr>
  </w:style>
  <w:style w:type="paragraph" w:styleId="26">
    <w:name w:val="index 2"/>
    <w:basedOn w:val="a4"/>
    <w:next w:val="a4"/>
    <w:autoRedefine/>
    <w:semiHidden/>
    <w:rsid w:val="0077425E"/>
    <w:pPr>
      <w:ind w:leftChars="200" w:left="200"/>
    </w:pPr>
  </w:style>
  <w:style w:type="paragraph" w:styleId="33">
    <w:name w:val="index 3"/>
    <w:basedOn w:val="a4"/>
    <w:next w:val="a4"/>
    <w:autoRedefine/>
    <w:semiHidden/>
    <w:rsid w:val="0077425E"/>
    <w:pPr>
      <w:ind w:leftChars="400" w:left="400"/>
    </w:pPr>
  </w:style>
  <w:style w:type="paragraph" w:styleId="43">
    <w:name w:val="index 4"/>
    <w:basedOn w:val="a4"/>
    <w:next w:val="a4"/>
    <w:autoRedefine/>
    <w:semiHidden/>
    <w:rsid w:val="0077425E"/>
    <w:pPr>
      <w:ind w:leftChars="600" w:left="600"/>
    </w:pPr>
  </w:style>
  <w:style w:type="paragraph" w:styleId="51">
    <w:name w:val="index 5"/>
    <w:basedOn w:val="a4"/>
    <w:next w:val="a4"/>
    <w:autoRedefine/>
    <w:semiHidden/>
    <w:rsid w:val="0077425E"/>
    <w:pPr>
      <w:ind w:leftChars="800" w:left="800"/>
    </w:pPr>
  </w:style>
  <w:style w:type="paragraph" w:styleId="60">
    <w:name w:val="index 6"/>
    <w:basedOn w:val="a4"/>
    <w:next w:val="a4"/>
    <w:autoRedefine/>
    <w:semiHidden/>
    <w:rsid w:val="0077425E"/>
    <w:pPr>
      <w:ind w:leftChars="1000" w:left="1000"/>
    </w:pPr>
  </w:style>
  <w:style w:type="paragraph" w:styleId="70">
    <w:name w:val="index 7"/>
    <w:basedOn w:val="a4"/>
    <w:next w:val="a4"/>
    <w:autoRedefine/>
    <w:semiHidden/>
    <w:rsid w:val="0077425E"/>
    <w:pPr>
      <w:ind w:leftChars="1200" w:left="1200"/>
    </w:pPr>
  </w:style>
  <w:style w:type="paragraph" w:styleId="80">
    <w:name w:val="index 8"/>
    <w:basedOn w:val="a4"/>
    <w:next w:val="a4"/>
    <w:autoRedefine/>
    <w:semiHidden/>
    <w:rsid w:val="0077425E"/>
    <w:pPr>
      <w:ind w:leftChars="1400" w:left="1400"/>
    </w:pPr>
  </w:style>
  <w:style w:type="paragraph" w:styleId="90">
    <w:name w:val="index 9"/>
    <w:basedOn w:val="a4"/>
    <w:next w:val="a4"/>
    <w:autoRedefine/>
    <w:semiHidden/>
    <w:rsid w:val="0077425E"/>
    <w:pPr>
      <w:ind w:leftChars="1600" w:left="1600"/>
    </w:pPr>
  </w:style>
  <w:style w:type="paragraph" w:styleId="afa">
    <w:name w:val="index heading"/>
    <w:basedOn w:val="a4"/>
    <w:next w:val="17"/>
    <w:semiHidden/>
    <w:rsid w:val="0077425E"/>
  </w:style>
  <w:style w:type="paragraph" w:styleId="44">
    <w:name w:val="toc 4"/>
    <w:basedOn w:val="a4"/>
    <w:next w:val="a4"/>
    <w:autoRedefine/>
    <w:semiHidden/>
    <w:rsid w:val="0077425E"/>
    <w:pPr>
      <w:ind w:left="630"/>
      <w:jc w:val="left"/>
    </w:pPr>
    <w:rPr>
      <w:sz w:val="18"/>
      <w:szCs w:val="18"/>
    </w:rPr>
  </w:style>
  <w:style w:type="paragraph" w:styleId="61">
    <w:name w:val="toc 6"/>
    <w:basedOn w:val="a4"/>
    <w:next w:val="a4"/>
    <w:autoRedefine/>
    <w:semiHidden/>
    <w:rsid w:val="0077425E"/>
    <w:pPr>
      <w:ind w:left="1050"/>
      <w:jc w:val="left"/>
    </w:pPr>
    <w:rPr>
      <w:sz w:val="18"/>
      <w:szCs w:val="18"/>
    </w:rPr>
  </w:style>
  <w:style w:type="paragraph" w:styleId="71">
    <w:name w:val="toc 7"/>
    <w:basedOn w:val="a4"/>
    <w:next w:val="a4"/>
    <w:autoRedefine/>
    <w:semiHidden/>
    <w:rsid w:val="0077425E"/>
    <w:pPr>
      <w:ind w:left="1260"/>
      <w:jc w:val="left"/>
    </w:pPr>
    <w:rPr>
      <w:sz w:val="18"/>
      <w:szCs w:val="18"/>
    </w:rPr>
  </w:style>
  <w:style w:type="paragraph" w:styleId="81">
    <w:name w:val="toc 8"/>
    <w:basedOn w:val="a4"/>
    <w:next w:val="a4"/>
    <w:autoRedefine/>
    <w:semiHidden/>
    <w:rsid w:val="0077425E"/>
    <w:pPr>
      <w:ind w:left="1470"/>
      <w:jc w:val="left"/>
    </w:pPr>
    <w:rPr>
      <w:sz w:val="18"/>
      <w:szCs w:val="18"/>
    </w:rPr>
  </w:style>
  <w:style w:type="paragraph" w:styleId="91">
    <w:name w:val="toc 9"/>
    <w:basedOn w:val="a4"/>
    <w:next w:val="a4"/>
    <w:autoRedefine/>
    <w:semiHidden/>
    <w:rsid w:val="0077425E"/>
    <w:pPr>
      <w:ind w:left="1680"/>
      <w:jc w:val="left"/>
    </w:pPr>
    <w:rPr>
      <w:sz w:val="18"/>
      <w:szCs w:val="18"/>
    </w:rPr>
  </w:style>
  <w:style w:type="paragraph" w:styleId="afb">
    <w:name w:val="caption"/>
    <w:basedOn w:val="a4"/>
    <w:next w:val="a4"/>
    <w:qFormat/>
    <w:rsid w:val="0077425E"/>
    <w:pPr>
      <w:spacing w:before="152" w:after="160"/>
    </w:pPr>
    <w:rPr>
      <w:rFonts w:ascii="Arial" w:eastAsia="黑体" w:hAnsi="Arial" w:cs="Arial"/>
      <w:sz w:val="20"/>
      <w:szCs w:val="20"/>
    </w:rPr>
  </w:style>
  <w:style w:type="paragraph" w:customStyle="1" w:styleId="afc">
    <w:name w:val="文档正文"/>
    <w:basedOn w:val="a4"/>
    <w:rsid w:val="0077425E"/>
    <w:pPr>
      <w:adjustRightInd w:val="0"/>
      <w:spacing w:line="480" w:lineRule="atLeast"/>
      <w:ind w:firstLine="567"/>
      <w:textAlignment w:val="baseline"/>
    </w:pPr>
    <w:rPr>
      <w:rFonts w:ascii="仿宋_GB2312" w:eastAsia="仿宋_GB2312"/>
      <w:kern w:val="0"/>
      <w:sz w:val="24"/>
      <w:szCs w:val="20"/>
    </w:rPr>
  </w:style>
  <w:style w:type="paragraph" w:customStyle="1" w:styleId="GB2312">
    <w:name w:val="样式 文档正文 + (西文) 楷体_GB2312"/>
    <w:basedOn w:val="afc"/>
    <w:rsid w:val="0077425E"/>
    <w:rPr>
      <w:rFonts w:ascii="楷体_GB2312" w:hAnsi="楷体_GB2312"/>
    </w:rPr>
  </w:style>
  <w:style w:type="paragraph" w:customStyle="1" w:styleId="afd">
    <w:name w:val="样式 文档正文 + 小四"/>
    <w:basedOn w:val="afc"/>
    <w:rsid w:val="0077425E"/>
  </w:style>
  <w:style w:type="character" w:customStyle="1" w:styleId="GB2312Char">
    <w:name w:val="样式 文档正文 + (西文) 楷体_GB2312 Char"/>
    <w:basedOn w:val="a5"/>
    <w:rsid w:val="0077425E"/>
    <w:rPr>
      <w:rFonts w:ascii="楷体_GB2312" w:eastAsia="仿宋_GB2312" w:hAnsi="楷体_GB2312"/>
      <w:sz w:val="24"/>
      <w:lang w:val="en-US" w:eastAsia="zh-CN" w:bidi="ar-SA"/>
    </w:rPr>
  </w:style>
  <w:style w:type="character" w:customStyle="1" w:styleId="Char1">
    <w:name w:val="样式 文档正文 + 小四 Char"/>
    <w:basedOn w:val="a5"/>
    <w:rsid w:val="0077425E"/>
    <w:rPr>
      <w:rFonts w:ascii="仿宋_GB2312" w:eastAsia="仿宋_GB2312"/>
      <w:sz w:val="24"/>
      <w:lang w:val="en-US" w:eastAsia="zh-CN" w:bidi="ar-SA"/>
    </w:rPr>
  </w:style>
  <w:style w:type="character" w:customStyle="1" w:styleId="TimesNewRomanChar">
    <w:name w:val="样式 文档正文 + Times New Roman Char"/>
    <w:basedOn w:val="a5"/>
    <w:rsid w:val="0077425E"/>
    <w:rPr>
      <w:rFonts w:ascii="仿宋_GB2312" w:eastAsia="仿宋_GB2312"/>
      <w:sz w:val="24"/>
      <w:lang w:val="en-US" w:eastAsia="zh-CN" w:bidi="ar-SA"/>
    </w:rPr>
  </w:style>
  <w:style w:type="character" w:customStyle="1" w:styleId="GB23121Char">
    <w:name w:val="样式 文档正文 + (西文) 楷体_GB23121 Char"/>
    <w:basedOn w:val="a5"/>
    <w:rsid w:val="0077425E"/>
    <w:rPr>
      <w:rFonts w:ascii="楷体_GB2312" w:eastAsia="仿宋_GB2312" w:hAnsi="楷体_GB2312"/>
      <w:sz w:val="24"/>
      <w:lang w:val="en-US" w:eastAsia="zh-CN" w:bidi="ar-SA"/>
    </w:rPr>
  </w:style>
  <w:style w:type="character" w:customStyle="1" w:styleId="Char10">
    <w:name w:val="文档正文 Char1"/>
    <w:basedOn w:val="a5"/>
    <w:rsid w:val="0077425E"/>
    <w:rPr>
      <w:rFonts w:ascii="仿宋_GB2312" w:eastAsia="宋体"/>
      <w:sz w:val="24"/>
      <w:lang w:val="en-US" w:eastAsia="zh-CN" w:bidi="ar-SA"/>
    </w:rPr>
  </w:style>
  <w:style w:type="paragraph" w:customStyle="1" w:styleId="afe">
    <w:name w:val="节"/>
    <w:basedOn w:val="afc"/>
    <w:rsid w:val="0077425E"/>
    <w:pPr>
      <w:spacing w:line="312" w:lineRule="atLeast"/>
      <w:ind w:firstLine="510"/>
    </w:pPr>
    <w:rPr>
      <w:rFonts w:eastAsia="宋体"/>
    </w:rPr>
  </w:style>
  <w:style w:type="character" w:customStyle="1" w:styleId="mediumhyperlinks">
    <w:name w:val="mediumhyperlinks"/>
    <w:basedOn w:val="a5"/>
    <w:rsid w:val="007C1850"/>
  </w:style>
  <w:style w:type="paragraph" w:customStyle="1" w:styleId="NormalDS">
    <w:name w:val="Normal DS"/>
    <w:basedOn w:val="a4"/>
    <w:rsid w:val="007C1850"/>
    <w:pPr>
      <w:widowControl/>
      <w:spacing w:after="260"/>
      <w:jc w:val="left"/>
    </w:pPr>
    <w:rPr>
      <w:rFonts w:ascii="Times" w:hAnsi="Times"/>
      <w:kern w:val="0"/>
      <w:sz w:val="23"/>
      <w:szCs w:val="20"/>
    </w:rPr>
  </w:style>
  <w:style w:type="paragraph" w:customStyle="1" w:styleId="xl30">
    <w:name w:val="xl30"/>
    <w:basedOn w:val="a4"/>
    <w:rsid w:val="000C0DB6"/>
    <w:pPr>
      <w:widowControl/>
      <w:spacing w:before="100" w:beforeAutospacing="1" w:after="100" w:afterAutospacing="1"/>
      <w:jc w:val="center"/>
      <w:textAlignment w:val="center"/>
    </w:pPr>
    <w:rPr>
      <w:rFonts w:ascii="楷体_GB2312" w:eastAsia="楷体_GB2312" w:hAnsi="宋体" w:hint="eastAsia"/>
      <w:kern w:val="0"/>
      <w:sz w:val="72"/>
      <w:szCs w:val="72"/>
    </w:rPr>
  </w:style>
  <w:style w:type="table" w:styleId="aff">
    <w:name w:val="Table Grid"/>
    <w:basedOn w:val="a6"/>
    <w:rsid w:val="000529F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标题 1 字符"/>
    <w:aliases w:val="标书1 字符,H1 字符,PIM 1 字符,h1 字符,l1 字符,1. heading 1 字符,标准章 字符,h11 字符,heading 1TOC 字符,Huvudrubrik 字符,heading 1 字符,h12 字符,h13 字符,h14 字符,h15 字符,h16 字符,h17 字符,h111 字符,h121 字符,h131 字符,h141 字符,h151 字符,h161 字符,h18 字符,h112 字符,h122 字符,h132 字符,h142 字符,h152 字符"/>
    <w:basedOn w:val="a5"/>
    <w:link w:val="10"/>
    <w:rsid w:val="00450BB2"/>
    <w:rPr>
      <w:rFonts w:eastAsia="黑体"/>
      <w:bCs/>
      <w:kern w:val="44"/>
      <w:sz w:val="30"/>
      <w:szCs w:val="44"/>
    </w:rPr>
  </w:style>
  <w:style w:type="character" w:customStyle="1" w:styleId="22">
    <w:name w:val="标题 2 字符"/>
    <w:aliases w:val="l2 字符,第一章 标题 2 字符,Heading 2 Hidden 字符,Heading 2 CCBS 字符,heading 2 字符,H2 字符,h2 字符,PIM2 字符,Titre3 字符,HD2 字符,sect 1.2 字符,H21 字符,sect 1.21 字符,H22 字符,sect 1.22 字符,H211 字符,sect 1.211 字符,H23 字符,sect 1.23 字符,H212 字符,sect 1.212 字符,DO 字符,ISO1 字符,prop2 字符"/>
    <w:basedOn w:val="a5"/>
    <w:link w:val="20"/>
    <w:rsid w:val="00052688"/>
    <w:rPr>
      <w:rFonts w:ascii="Arial" w:eastAsia="黑体" w:hAnsi="Arial"/>
      <w:bCs/>
      <w:kern w:val="2"/>
      <w:sz w:val="28"/>
      <w:szCs w:val="32"/>
    </w:rPr>
  </w:style>
  <w:style w:type="character" w:customStyle="1" w:styleId="2CharChar">
    <w:name w:val="文件标题2 Char Char"/>
    <w:basedOn w:val="a5"/>
    <w:rsid w:val="00013AA3"/>
    <w:rPr>
      <w:rFonts w:ascii="Arial" w:eastAsia="黑体" w:hAnsi="Arial"/>
      <w:sz w:val="24"/>
      <w:szCs w:val="24"/>
      <w:lang w:val="en-US" w:eastAsia="zh-CN" w:bidi="ar-SA"/>
    </w:rPr>
  </w:style>
  <w:style w:type="character" w:customStyle="1" w:styleId="Char">
    <w:name w:val="规范正文 Char"/>
    <w:basedOn w:val="a5"/>
    <w:link w:val="af4"/>
    <w:rsid w:val="000D161E"/>
    <w:rPr>
      <w:rFonts w:eastAsia="宋体"/>
      <w:sz w:val="24"/>
      <w:lang w:val="en-US" w:eastAsia="zh-CN" w:bidi="ar-SA"/>
    </w:rPr>
  </w:style>
  <w:style w:type="character" w:customStyle="1" w:styleId="Char0">
    <w:name w:val="列项正文 Char"/>
    <w:basedOn w:val="a5"/>
    <w:link w:val="a2"/>
    <w:rsid w:val="00FB38A9"/>
    <w:rPr>
      <w:rFonts w:ascii="Book Antiqua" w:hAnsi="Book Antiqua"/>
      <w:sz w:val="21"/>
      <w:szCs w:val="21"/>
      <w:lang w:eastAsia="en-US"/>
    </w:rPr>
  </w:style>
  <w:style w:type="paragraph" w:customStyle="1" w:styleId="a">
    <w:name w:val="一级列表"/>
    <w:basedOn w:val="a4"/>
    <w:rsid w:val="00262846"/>
    <w:pPr>
      <w:numPr>
        <w:numId w:val="18"/>
      </w:numPr>
      <w:spacing w:line="360" w:lineRule="auto"/>
    </w:pPr>
  </w:style>
  <w:style w:type="paragraph" w:customStyle="1" w:styleId="aff0">
    <w:name w:val="文档注释"/>
    <w:basedOn w:val="a4"/>
    <w:rsid w:val="00262846"/>
    <w:pPr>
      <w:spacing w:line="360" w:lineRule="auto"/>
    </w:pPr>
    <w:rPr>
      <w:color w:val="0000FF"/>
    </w:rPr>
  </w:style>
  <w:style w:type="paragraph" w:styleId="TOC">
    <w:name w:val="TOC Heading"/>
    <w:basedOn w:val="10"/>
    <w:next w:val="a4"/>
    <w:uiPriority w:val="39"/>
    <w:unhideWhenUsed/>
    <w:qFormat/>
    <w:rsid w:val="00A722C5"/>
    <w:pPr>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aff1">
    <w:name w:val="Balloon Text"/>
    <w:basedOn w:val="a4"/>
    <w:link w:val="aff2"/>
    <w:rsid w:val="00A722C5"/>
    <w:rPr>
      <w:sz w:val="18"/>
      <w:szCs w:val="18"/>
    </w:rPr>
  </w:style>
  <w:style w:type="character" w:customStyle="1" w:styleId="aff2">
    <w:name w:val="批注框文本 字符"/>
    <w:basedOn w:val="a5"/>
    <w:link w:val="aff1"/>
    <w:rsid w:val="00A722C5"/>
    <w:rPr>
      <w:kern w:val="2"/>
      <w:sz w:val="18"/>
      <w:szCs w:val="18"/>
    </w:rPr>
  </w:style>
  <w:style w:type="paragraph" w:styleId="aff3">
    <w:name w:val="List Paragraph"/>
    <w:basedOn w:val="a4"/>
    <w:uiPriority w:val="34"/>
    <w:qFormat/>
    <w:rsid w:val="001D006D"/>
    <w:pPr>
      <w:ind w:firstLineChars="200" w:firstLine="420"/>
    </w:pPr>
  </w:style>
  <w:style w:type="table" w:styleId="18">
    <w:name w:val="Plain Table 1"/>
    <w:basedOn w:val="a6"/>
    <w:uiPriority w:val="41"/>
    <w:rsid w:val="00A22EAC"/>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21638">
      <w:bodyDiv w:val="1"/>
      <w:marLeft w:val="0"/>
      <w:marRight w:val="0"/>
      <w:marTop w:val="0"/>
      <w:marBottom w:val="0"/>
      <w:divBdr>
        <w:top w:val="none" w:sz="0" w:space="0" w:color="auto"/>
        <w:left w:val="none" w:sz="0" w:space="0" w:color="auto"/>
        <w:bottom w:val="none" w:sz="0" w:space="0" w:color="auto"/>
        <w:right w:val="none" w:sz="0" w:space="0" w:color="auto"/>
      </w:divBdr>
    </w:div>
    <w:div w:id="1307931079">
      <w:bodyDiv w:val="1"/>
      <w:marLeft w:val="0"/>
      <w:marRight w:val="0"/>
      <w:marTop w:val="0"/>
      <w:marBottom w:val="0"/>
      <w:divBdr>
        <w:top w:val="none" w:sz="0" w:space="0" w:color="auto"/>
        <w:left w:val="none" w:sz="0" w:space="0" w:color="auto"/>
        <w:bottom w:val="none" w:sz="0" w:space="0" w:color="auto"/>
        <w:right w:val="none" w:sz="0" w:space="0" w:color="auto"/>
      </w:divBdr>
    </w:div>
    <w:div w:id="1917468723">
      <w:bodyDiv w:val="1"/>
      <w:marLeft w:val="0"/>
      <w:marRight w:val="0"/>
      <w:marTop w:val="0"/>
      <w:marBottom w:val="0"/>
      <w:divBdr>
        <w:top w:val="none" w:sz="0" w:space="0" w:color="auto"/>
        <w:left w:val="none" w:sz="0" w:space="0" w:color="auto"/>
        <w:bottom w:val="none" w:sz="0" w:space="0" w:color="auto"/>
        <w:right w:val="none" w:sz="0" w:space="0" w:color="auto"/>
      </w:divBdr>
    </w:div>
    <w:div w:id="1978995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vsdx"/><Relationship Id="rId18" Type="http://schemas.openxmlformats.org/officeDocument/2006/relationships/image" Target="media/image6.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0A0EAFA-60E0-4467-B3D0-978E6AF79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TotalTime>
  <Pages>18</Pages>
  <Words>1070</Words>
  <Characters>6099</Characters>
  <Application>Microsoft Office Word</Application>
  <DocSecurity>0</DocSecurity>
  <Lines>50</Lines>
  <Paragraphs>14</Paragraphs>
  <ScaleCrop>false</ScaleCrop>
  <Company>Neusoft</Company>
  <LinksUpToDate>false</LinksUpToDate>
  <CharactersWithSpaces>7155</CharactersWithSpaces>
  <SharedDoc>false</SharedDoc>
  <HLinks>
    <vt:vector size="90" baseType="variant">
      <vt:variant>
        <vt:i4>1638456</vt:i4>
      </vt:variant>
      <vt:variant>
        <vt:i4>86</vt:i4>
      </vt:variant>
      <vt:variant>
        <vt:i4>0</vt:i4>
      </vt:variant>
      <vt:variant>
        <vt:i4>5</vt:i4>
      </vt:variant>
      <vt:variant>
        <vt:lpwstr/>
      </vt:variant>
      <vt:variant>
        <vt:lpwstr>_Toc495480136</vt:lpwstr>
      </vt:variant>
      <vt:variant>
        <vt:i4>1638456</vt:i4>
      </vt:variant>
      <vt:variant>
        <vt:i4>80</vt:i4>
      </vt:variant>
      <vt:variant>
        <vt:i4>0</vt:i4>
      </vt:variant>
      <vt:variant>
        <vt:i4>5</vt:i4>
      </vt:variant>
      <vt:variant>
        <vt:lpwstr/>
      </vt:variant>
      <vt:variant>
        <vt:lpwstr>_Toc495480135</vt:lpwstr>
      </vt:variant>
      <vt:variant>
        <vt:i4>1638456</vt:i4>
      </vt:variant>
      <vt:variant>
        <vt:i4>74</vt:i4>
      </vt:variant>
      <vt:variant>
        <vt:i4>0</vt:i4>
      </vt:variant>
      <vt:variant>
        <vt:i4>5</vt:i4>
      </vt:variant>
      <vt:variant>
        <vt:lpwstr/>
      </vt:variant>
      <vt:variant>
        <vt:lpwstr>_Toc495480134</vt:lpwstr>
      </vt:variant>
      <vt:variant>
        <vt:i4>1638456</vt:i4>
      </vt:variant>
      <vt:variant>
        <vt:i4>68</vt:i4>
      </vt:variant>
      <vt:variant>
        <vt:i4>0</vt:i4>
      </vt:variant>
      <vt:variant>
        <vt:i4>5</vt:i4>
      </vt:variant>
      <vt:variant>
        <vt:lpwstr/>
      </vt:variant>
      <vt:variant>
        <vt:lpwstr>_Toc495480133</vt:lpwstr>
      </vt:variant>
      <vt:variant>
        <vt:i4>1638456</vt:i4>
      </vt:variant>
      <vt:variant>
        <vt:i4>62</vt:i4>
      </vt:variant>
      <vt:variant>
        <vt:i4>0</vt:i4>
      </vt:variant>
      <vt:variant>
        <vt:i4>5</vt:i4>
      </vt:variant>
      <vt:variant>
        <vt:lpwstr/>
      </vt:variant>
      <vt:variant>
        <vt:lpwstr>_Toc495480132</vt:lpwstr>
      </vt:variant>
      <vt:variant>
        <vt:i4>1638456</vt:i4>
      </vt:variant>
      <vt:variant>
        <vt:i4>56</vt:i4>
      </vt:variant>
      <vt:variant>
        <vt:i4>0</vt:i4>
      </vt:variant>
      <vt:variant>
        <vt:i4>5</vt:i4>
      </vt:variant>
      <vt:variant>
        <vt:lpwstr/>
      </vt:variant>
      <vt:variant>
        <vt:lpwstr>_Toc495480131</vt:lpwstr>
      </vt:variant>
      <vt:variant>
        <vt:i4>1638456</vt:i4>
      </vt:variant>
      <vt:variant>
        <vt:i4>50</vt:i4>
      </vt:variant>
      <vt:variant>
        <vt:i4>0</vt:i4>
      </vt:variant>
      <vt:variant>
        <vt:i4>5</vt:i4>
      </vt:variant>
      <vt:variant>
        <vt:lpwstr/>
      </vt:variant>
      <vt:variant>
        <vt:lpwstr>_Toc495480130</vt:lpwstr>
      </vt:variant>
      <vt:variant>
        <vt:i4>1572920</vt:i4>
      </vt:variant>
      <vt:variant>
        <vt:i4>44</vt:i4>
      </vt:variant>
      <vt:variant>
        <vt:i4>0</vt:i4>
      </vt:variant>
      <vt:variant>
        <vt:i4>5</vt:i4>
      </vt:variant>
      <vt:variant>
        <vt:lpwstr/>
      </vt:variant>
      <vt:variant>
        <vt:lpwstr>_Toc495480129</vt:lpwstr>
      </vt:variant>
      <vt:variant>
        <vt:i4>1572920</vt:i4>
      </vt:variant>
      <vt:variant>
        <vt:i4>38</vt:i4>
      </vt:variant>
      <vt:variant>
        <vt:i4>0</vt:i4>
      </vt:variant>
      <vt:variant>
        <vt:i4>5</vt:i4>
      </vt:variant>
      <vt:variant>
        <vt:lpwstr/>
      </vt:variant>
      <vt:variant>
        <vt:lpwstr>_Toc495480128</vt:lpwstr>
      </vt:variant>
      <vt:variant>
        <vt:i4>1572920</vt:i4>
      </vt:variant>
      <vt:variant>
        <vt:i4>32</vt:i4>
      </vt:variant>
      <vt:variant>
        <vt:i4>0</vt:i4>
      </vt:variant>
      <vt:variant>
        <vt:i4>5</vt:i4>
      </vt:variant>
      <vt:variant>
        <vt:lpwstr/>
      </vt:variant>
      <vt:variant>
        <vt:lpwstr>_Toc495480127</vt:lpwstr>
      </vt:variant>
      <vt:variant>
        <vt:i4>1572920</vt:i4>
      </vt:variant>
      <vt:variant>
        <vt:i4>26</vt:i4>
      </vt:variant>
      <vt:variant>
        <vt:i4>0</vt:i4>
      </vt:variant>
      <vt:variant>
        <vt:i4>5</vt:i4>
      </vt:variant>
      <vt:variant>
        <vt:lpwstr/>
      </vt:variant>
      <vt:variant>
        <vt:lpwstr>_Toc495480126</vt:lpwstr>
      </vt:variant>
      <vt:variant>
        <vt:i4>1572920</vt:i4>
      </vt:variant>
      <vt:variant>
        <vt:i4>20</vt:i4>
      </vt:variant>
      <vt:variant>
        <vt:i4>0</vt:i4>
      </vt:variant>
      <vt:variant>
        <vt:i4>5</vt:i4>
      </vt:variant>
      <vt:variant>
        <vt:lpwstr/>
      </vt:variant>
      <vt:variant>
        <vt:lpwstr>_Toc495480125</vt:lpwstr>
      </vt:variant>
      <vt:variant>
        <vt:i4>1572920</vt:i4>
      </vt:variant>
      <vt:variant>
        <vt:i4>14</vt:i4>
      </vt:variant>
      <vt:variant>
        <vt:i4>0</vt:i4>
      </vt:variant>
      <vt:variant>
        <vt:i4>5</vt:i4>
      </vt:variant>
      <vt:variant>
        <vt:lpwstr/>
      </vt:variant>
      <vt:variant>
        <vt:lpwstr>_Toc495480124</vt:lpwstr>
      </vt:variant>
      <vt:variant>
        <vt:i4>1572920</vt:i4>
      </vt:variant>
      <vt:variant>
        <vt:i4>8</vt:i4>
      </vt:variant>
      <vt:variant>
        <vt:i4>0</vt:i4>
      </vt:variant>
      <vt:variant>
        <vt:i4>5</vt:i4>
      </vt:variant>
      <vt:variant>
        <vt:lpwstr/>
      </vt:variant>
      <vt:variant>
        <vt:lpwstr>_Toc495480123</vt:lpwstr>
      </vt:variant>
      <vt:variant>
        <vt:i4>1572920</vt:i4>
      </vt:variant>
      <vt:variant>
        <vt:i4>2</vt:i4>
      </vt:variant>
      <vt:variant>
        <vt:i4>0</vt:i4>
      </vt:variant>
      <vt:variant>
        <vt:i4>5</vt:i4>
      </vt:variant>
      <vt:variant>
        <vt:lpwstr/>
      </vt:variant>
      <vt:variant>
        <vt:lpwstr>_Toc4954801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chenjm</cp:lastModifiedBy>
  <cp:revision>15</cp:revision>
  <dcterms:created xsi:type="dcterms:W3CDTF">2018-04-11T07:02:00Z</dcterms:created>
  <dcterms:modified xsi:type="dcterms:W3CDTF">2018-07-16T16:43:00Z</dcterms:modified>
</cp:coreProperties>
</file>